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E950D41" w14:textId="39BC01FC" w:rsidR="004A3549" w:rsidRPr="004B1CFA" w:rsidRDefault="004A3549" w:rsidP="00900024">
      <w:pPr>
        <w:pStyle w:val="ZA"/>
        <w:framePr w:wrap="notBeside"/>
        <w:ind w:left="284" w:hanging="284"/>
        <w:rPr>
          <w:noProof w:val="0"/>
        </w:rPr>
      </w:pPr>
      <w:bookmarkStart w:id="0" w:name="page1"/>
      <w:r w:rsidRPr="00E93215">
        <w:rPr>
          <w:noProof w:val="0"/>
          <w:sz w:val="64"/>
        </w:rPr>
        <w:t xml:space="preserve">3GPP TS </w:t>
      </w:r>
      <w:r w:rsidR="00C31ED6" w:rsidRPr="00E93215">
        <w:rPr>
          <w:noProof w:val="0"/>
          <w:sz w:val="64"/>
        </w:rPr>
        <w:t>32</w:t>
      </w:r>
      <w:r w:rsidRPr="00E93215">
        <w:rPr>
          <w:noProof w:val="0"/>
          <w:sz w:val="64"/>
        </w:rPr>
        <w:t>.</w:t>
      </w:r>
      <w:r w:rsidR="00A12EBA" w:rsidRPr="00E93215">
        <w:rPr>
          <w:noProof w:val="0"/>
          <w:sz w:val="64"/>
        </w:rPr>
        <w:t>28</w:t>
      </w:r>
      <w:r w:rsidR="001A43D9">
        <w:rPr>
          <w:noProof w:val="0"/>
          <w:sz w:val="64"/>
        </w:rPr>
        <w:t>1</w:t>
      </w:r>
      <w:r w:rsidR="00A12EBA" w:rsidRPr="00E93215">
        <w:rPr>
          <w:noProof w:val="0"/>
          <w:sz w:val="64"/>
        </w:rPr>
        <w:t xml:space="preserve"> </w:t>
      </w:r>
      <w:r w:rsidR="00A603DF" w:rsidRPr="00E93215">
        <w:rPr>
          <w:noProof w:val="0"/>
        </w:rPr>
        <w:t>V</w:t>
      </w:r>
      <w:r w:rsidR="00443207">
        <w:rPr>
          <w:noProof w:val="0"/>
        </w:rPr>
        <w:t>18.0.0</w:t>
      </w:r>
      <w:r w:rsidR="00611741" w:rsidRPr="00001297">
        <w:rPr>
          <w:noProof w:val="0"/>
        </w:rPr>
        <w:t xml:space="preserve"> </w:t>
      </w:r>
      <w:r w:rsidRPr="004B1CFA">
        <w:rPr>
          <w:noProof w:val="0"/>
          <w:sz w:val="32"/>
        </w:rPr>
        <w:t>(</w:t>
      </w:r>
      <w:r w:rsidR="00443207">
        <w:rPr>
          <w:noProof w:val="0"/>
          <w:sz w:val="32"/>
        </w:rPr>
        <w:t>2024-04</w:t>
      </w:r>
      <w:r w:rsidRPr="004B1CFA">
        <w:rPr>
          <w:noProof w:val="0"/>
          <w:sz w:val="32"/>
        </w:rPr>
        <w:t>)</w:t>
      </w:r>
    </w:p>
    <w:p w14:paraId="372A7F35" w14:textId="77777777" w:rsidR="004A3549" w:rsidRPr="004B1CFA" w:rsidRDefault="004A3549">
      <w:pPr>
        <w:pStyle w:val="ZB"/>
        <w:framePr w:wrap="notBeside"/>
        <w:rPr>
          <w:noProof w:val="0"/>
        </w:rPr>
      </w:pPr>
      <w:r w:rsidRPr="004B1CFA">
        <w:rPr>
          <w:noProof w:val="0"/>
        </w:rPr>
        <w:t>Technical Specification</w:t>
      </w:r>
    </w:p>
    <w:p w14:paraId="745EF32F" w14:textId="77777777" w:rsidR="004A3549" w:rsidRPr="004B1CFA" w:rsidRDefault="004A3549">
      <w:pPr>
        <w:pStyle w:val="ZT"/>
        <w:framePr w:wrap="notBeside"/>
      </w:pPr>
      <w:r w:rsidRPr="004B1CFA">
        <w:t>3rd Generation Partnership Project;</w:t>
      </w:r>
    </w:p>
    <w:p w14:paraId="79A45798" w14:textId="77777777" w:rsidR="004A3549" w:rsidRPr="004B1CFA" w:rsidRDefault="004A3549">
      <w:pPr>
        <w:pStyle w:val="ZT"/>
        <w:framePr w:wrap="notBeside"/>
      </w:pPr>
      <w:r w:rsidRPr="004B1CFA">
        <w:t xml:space="preserve">Technical Specification Group </w:t>
      </w:r>
      <w:r w:rsidR="00C31ED6" w:rsidRPr="004B1CFA">
        <w:t>Services and System Aspects</w:t>
      </w:r>
      <w:r w:rsidRPr="004B1CFA">
        <w:t>;</w:t>
      </w:r>
    </w:p>
    <w:p w14:paraId="30C1566F" w14:textId="77777777" w:rsidR="004A3549" w:rsidRPr="004B1CFA" w:rsidRDefault="00C31ED6">
      <w:pPr>
        <w:pStyle w:val="ZT"/>
        <w:framePr w:wrap="notBeside"/>
      </w:pPr>
      <w:r w:rsidRPr="004B1CFA">
        <w:t xml:space="preserve">Telecommunication </w:t>
      </w:r>
      <w:r w:rsidR="00936119" w:rsidRPr="004B1CFA">
        <w:t>m</w:t>
      </w:r>
      <w:r w:rsidRPr="004B1CFA">
        <w:t>anagement</w:t>
      </w:r>
      <w:r w:rsidR="004A3549" w:rsidRPr="004B1CFA">
        <w:t>;</w:t>
      </w:r>
    </w:p>
    <w:p w14:paraId="041DAFAD" w14:textId="77777777" w:rsidR="00936119" w:rsidRPr="004B1CFA" w:rsidRDefault="00936119">
      <w:pPr>
        <w:pStyle w:val="ZT"/>
        <w:framePr w:wrap="notBeside"/>
      </w:pPr>
      <w:r w:rsidRPr="004B1CFA">
        <w:t>Charging management;</w:t>
      </w:r>
    </w:p>
    <w:p w14:paraId="01E9410A" w14:textId="77777777" w:rsidR="004A3549" w:rsidRPr="004B1CFA" w:rsidRDefault="00C31ED6" w:rsidP="00DD0F7C">
      <w:pPr>
        <w:pStyle w:val="ZT"/>
        <w:framePr w:wrap="notBeside"/>
      </w:pPr>
      <w:r w:rsidRPr="004B1CFA">
        <w:t>A</w:t>
      </w:r>
      <w:r w:rsidR="00DD0F7C" w:rsidRPr="004B1CFA">
        <w:t>nnouncement</w:t>
      </w:r>
      <w:r w:rsidR="00924C8A" w:rsidRPr="004B1CFA">
        <w:t xml:space="preserve"> </w:t>
      </w:r>
      <w:r w:rsidR="00936119" w:rsidRPr="004B1CFA">
        <w:t>s</w:t>
      </w:r>
      <w:r w:rsidR="00924C8A" w:rsidRPr="004B1CFA">
        <w:t>ervice</w:t>
      </w:r>
    </w:p>
    <w:p w14:paraId="6C70D128" w14:textId="77777777" w:rsidR="004A3549" w:rsidRPr="004B1CFA" w:rsidRDefault="004A3549" w:rsidP="00DD0F7C">
      <w:pPr>
        <w:pStyle w:val="ZT"/>
        <w:framePr w:wrap="notBeside"/>
        <w:rPr>
          <w:i/>
          <w:sz w:val="28"/>
        </w:rPr>
      </w:pPr>
      <w:r w:rsidRPr="004B1CFA">
        <w:t>(</w:t>
      </w:r>
      <w:r w:rsidRPr="004B1CFA">
        <w:rPr>
          <w:rStyle w:val="ZGSM"/>
        </w:rPr>
        <w:t>Release</w:t>
      </w:r>
      <w:r w:rsidR="00443207">
        <w:rPr>
          <w:rStyle w:val="ZGSM"/>
        </w:rPr>
        <w:t xml:space="preserve"> 18</w:t>
      </w:r>
      <w:r w:rsidRPr="004B1CFA">
        <w:t>)</w:t>
      </w:r>
    </w:p>
    <w:bookmarkStart w:id="1" w:name="_MON_1684549432"/>
    <w:bookmarkEnd w:id="1"/>
    <w:bookmarkStart w:id="2" w:name="_MON_1684549432"/>
    <w:bookmarkEnd w:id="2"/>
    <w:p w14:paraId="3F14D209" w14:textId="110E350B" w:rsidR="00343003" w:rsidRPr="00343003" w:rsidRDefault="0089515F" w:rsidP="00343003">
      <w:pPr>
        <w:pStyle w:val="ZU"/>
        <w:framePr w:wrap="notBeside"/>
        <w:tabs>
          <w:tab w:val="right" w:pos="10205"/>
        </w:tabs>
        <w:jc w:val="left"/>
        <w:rPr>
          <w:i/>
        </w:rPr>
      </w:pPr>
      <w:r w:rsidRPr="0089515F">
        <w:rPr>
          <w:i/>
        </w:rPr>
        <w:object w:dxaOrig="2026" w:dyaOrig="1251" w14:anchorId="3A34E0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01.4pt;height:62.7pt" o:ole="">
            <v:imagedata r:id="rId9" o:title=""/>
          </v:shape>
          <o:OLEObject Type="Embed" ProgID="Word.Picture.8" ShapeID="_x0000_i1033" DrawAspect="Content" ObjectID="_1784548401" r:id="rId10"/>
        </w:object>
      </w:r>
      <w:r w:rsidR="00343003" w:rsidRPr="00343003">
        <w:rPr>
          <w:i/>
        </w:rPr>
        <w:tab/>
      </w:r>
      <w:r w:rsidR="009B56BC" w:rsidRPr="00343003">
        <w:rPr>
          <w:i/>
        </w:rPr>
        <w:drawing>
          <wp:inline distT="0" distB="0" distL="0" distR="0" wp14:anchorId="199DF512" wp14:editId="5B095BA8">
            <wp:extent cx="1623060" cy="952500"/>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p>
    <w:p w14:paraId="1CCA8068" w14:textId="77777777" w:rsidR="004A3549" w:rsidRPr="004B1CFA" w:rsidRDefault="004A3549">
      <w:pPr>
        <w:pStyle w:val="ZU"/>
        <w:framePr w:wrap="notBeside"/>
        <w:tabs>
          <w:tab w:val="right" w:pos="10206"/>
        </w:tabs>
        <w:jc w:val="left"/>
        <w:rPr>
          <w:noProof w:val="0"/>
        </w:rPr>
      </w:pPr>
    </w:p>
    <w:p w14:paraId="1FACE728" w14:textId="77777777" w:rsidR="004A3549" w:rsidRPr="004B1CFA" w:rsidRDefault="004A3549">
      <w:pPr>
        <w:framePr w:h="1636" w:hRule="exact" w:wrap="notBeside" w:vAnchor="page" w:hAnchor="margin" w:y="15121"/>
        <w:jc w:val="both"/>
        <w:rPr>
          <w:sz w:val="16"/>
        </w:rPr>
      </w:pPr>
      <w:r w:rsidRPr="004B1CFA">
        <w:rPr>
          <w:sz w:val="16"/>
        </w:rPr>
        <w:t>The present document has been developed within the 3</w:t>
      </w:r>
      <w:r w:rsidRPr="004B1CFA">
        <w:rPr>
          <w:sz w:val="16"/>
          <w:vertAlign w:val="superscript"/>
        </w:rPr>
        <w:t>rd</w:t>
      </w:r>
      <w:r w:rsidRPr="004B1CFA">
        <w:rPr>
          <w:sz w:val="16"/>
        </w:rPr>
        <w:t xml:space="preserve"> Generation Partnership Project (3GPP</w:t>
      </w:r>
      <w:r w:rsidRPr="004B1CFA">
        <w:rPr>
          <w:sz w:val="16"/>
          <w:vertAlign w:val="superscript"/>
        </w:rPr>
        <w:t xml:space="preserve"> TM</w:t>
      </w:r>
      <w:r w:rsidRPr="004B1CFA">
        <w:rPr>
          <w:sz w:val="16"/>
        </w:rPr>
        <w:t>) and may be further elaborated for the purposes of 3GPP.</w:t>
      </w:r>
      <w:r w:rsidRPr="004B1CFA">
        <w:rPr>
          <w:sz w:val="16"/>
        </w:rPr>
        <w:br/>
        <w:t>The present document has not been subject to any approval process by the 3GPP</w:t>
      </w:r>
      <w:r w:rsidRPr="004B1CFA">
        <w:rPr>
          <w:sz w:val="16"/>
          <w:vertAlign w:val="superscript"/>
        </w:rPr>
        <w:t xml:space="preserve"> </w:t>
      </w:r>
      <w:r w:rsidRPr="004B1CFA">
        <w:rPr>
          <w:sz w:val="16"/>
        </w:rPr>
        <w:t>Organizational Partners and shall not be implemented.</w:t>
      </w:r>
      <w:r w:rsidR="00AD2CAE" w:rsidRPr="004B1CFA">
        <w:rPr>
          <w:sz w:val="16"/>
        </w:rPr>
        <w:tab/>
      </w:r>
      <w:r w:rsidRPr="004B1CFA">
        <w:rPr>
          <w:sz w:val="16"/>
        </w:rPr>
        <w:br/>
        <w:t>This Specification is provided for future development work within 3GPP</w:t>
      </w:r>
      <w:r w:rsidRPr="004B1CFA">
        <w:rPr>
          <w:sz w:val="16"/>
          <w:vertAlign w:val="superscript"/>
        </w:rPr>
        <w:t xml:space="preserve"> </w:t>
      </w:r>
      <w:r w:rsidRPr="004B1CFA">
        <w:rPr>
          <w:sz w:val="16"/>
        </w:rPr>
        <w:t>only. The Organizational Partners accept no liability for any use of this Specification.</w:t>
      </w:r>
      <w:r w:rsidRPr="004B1CFA">
        <w:rPr>
          <w:sz w:val="16"/>
        </w:rPr>
        <w:br/>
        <w:t>Specifications and reports for implementation of the 3GPP</w:t>
      </w:r>
      <w:r w:rsidRPr="004B1CFA">
        <w:rPr>
          <w:sz w:val="16"/>
          <w:vertAlign w:val="superscript"/>
        </w:rPr>
        <w:t xml:space="preserve"> TM</w:t>
      </w:r>
      <w:r w:rsidRPr="004B1CFA">
        <w:rPr>
          <w:sz w:val="16"/>
        </w:rPr>
        <w:t xml:space="preserve"> system should be obtained via the 3GPP Organizational Partners' Publications Offices.</w:t>
      </w:r>
    </w:p>
    <w:p w14:paraId="472CA70C" w14:textId="77777777" w:rsidR="004A3549" w:rsidRPr="004B1CFA" w:rsidRDefault="004A3549">
      <w:pPr>
        <w:pStyle w:val="ZV"/>
        <w:framePr w:wrap="notBeside"/>
        <w:rPr>
          <w:noProof w:val="0"/>
        </w:rPr>
      </w:pPr>
    </w:p>
    <w:p w14:paraId="17115612" w14:textId="77777777" w:rsidR="004A3549" w:rsidRPr="004B1CFA" w:rsidRDefault="004A3549"/>
    <w:bookmarkEnd w:id="0"/>
    <w:p w14:paraId="0F1FBACC" w14:textId="77777777" w:rsidR="004A3549" w:rsidRPr="004B1CFA" w:rsidRDefault="004A3549">
      <w:pPr>
        <w:sectPr w:rsidR="004A3549" w:rsidRPr="004B1CFA">
          <w:footnotePr>
            <w:numRestart w:val="eachSect"/>
          </w:footnotePr>
          <w:pgSz w:w="11907" w:h="16840"/>
          <w:pgMar w:top="2268" w:right="851" w:bottom="10773" w:left="851" w:header="0" w:footer="0" w:gutter="0"/>
          <w:cols w:space="720"/>
        </w:sectPr>
      </w:pPr>
    </w:p>
    <w:p w14:paraId="4F4DD7CF" w14:textId="77777777" w:rsidR="004A3549" w:rsidRPr="004B1CFA" w:rsidRDefault="004A3549">
      <w:bookmarkStart w:id="3" w:name="page2"/>
    </w:p>
    <w:p w14:paraId="785D06C6" w14:textId="77777777" w:rsidR="004A3549" w:rsidRPr="004B1CFA" w:rsidRDefault="004A3549">
      <w:pPr>
        <w:pStyle w:val="FP"/>
        <w:framePr w:wrap="notBeside" w:hAnchor="margin" w:y="1419"/>
        <w:pBdr>
          <w:bottom w:val="single" w:sz="6" w:space="1" w:color="auto"/>
        </w:pBdr>
        <w:spacing w:before="240"/>
        <w:ind w:left="2835" w:right="2835"/>
        <w:jc w:val="center"/>
      </w:pPr>
      <w:r w:rsidRPr="004B1CFA">
        <w:t>Keywords</w:t>
      </w:r>
    </w:p>
    <w:p w14:paraId="23D9CD52" w14:textId="77777777" w:rsidR="004A3549" w:rsidRPr="004B1CFA" w:rsidRDefault="006F4DEF" w:rsidP="00DD0F7C">
      <w:pPr>
        <w:pStyle w:val="FP"/>
        <w:framePr w:wrap="notBeside" w:hAnchor="margin" w:y="1419"/>
        <w:ind w:left="2835" w:right="2835"/>
        <w:jc w:val="center"/>
        <w:rPr>
          <w:rFonts w:ascii="Arial" w:hAnsi="Arial"/>
          <w:sz w:val="18"/>
        </w:rPr>
      </w:pPr>
      <w:r w:rsidRPr="004B1CFA">
        <w:rPr>
          <w:rFonts w:ascii="Arial" w:hAnsi="Arial"/>
        </w:rPr>
        <w:t>charging, management, A</w:t>
      </w:r>
      <w:r w:rsidR="00DD0F7C" w:rsidRPr="004B1CFA">
        <w:rPr>
          <w:rFonts w:ascii="Arial" w:hAnsi="Arial"/>
        </w:rPr>
        <w:t>nnouncement</w:t>
      </w:r>
      <w:r w:rsidRPr="004B1CFA">
        <w:rPr>
          <w:rFonts w:ascii="Arial" w:hAnsi="Arial"/>
        </w:rPr>
        <w:t>, IMS</w:t>
      </w:r>
    </w:p>
    <w:p w14:paraId="75A69223" w14:textId="77777777" w:rsidR="004A3549" w:rsidRPr="004B1CFA" w:rsidRDefault="004A3549"/>
    <w:p w14:paraId="12413045" w14:textId="77777777" w:rsidR="004A3549" w:rsidRPr="004B1CFA" w:rsidRDefault="004A3549">
      <w:pPr>
        <w:pStyle w:val="FP"/>
        <w:framePr w:wrap="notBeside" w:hAnchor="margin" w:yAlign="center"/>
        <w:spacing w:after="240"/>
        <w:ind w:left="2835" w:right="2835"/>
        <w:jc w:val="center"/>
        <w:rPr>
          <w:rFonts w:ascii="Arial" w:hAnsi="Arial"/>
          <w:b/>
          <w:i/>
        </w:rPr>
      </w:pPr>
      <w:r w:rsidRPr="004B1CFA">
        <w:rPr>
          <w:rFonts w:ascii="Arial" w:hAnsi="Arial"/>
          <w:b/>
          <w:i/>
        </w:rPr>
        <w:t>3GPP</w:t>
      </w:r>
    </w:p>
    <w:p w14:paraId="69E57BBD" w14:textId="77777777" w:rsidR="004A3549" w:rsidRPr="004B1CFA" w:rsidRDefault="004A3549">
      <w:pPr>
        <w:pStyle w:val="FP"/>
        <w:framePr w:wrap="notBeside" w:hAnchor="margin" w:yAlign="center"/>
        <w:pBdr>
          <w:bottom w:val="single" w:sz="6" w:space="1" w:color="auto"/>
        </w:pBdr>
        <w:ind w:left="2835" w:right="2835"/>
        <w:jc w:val="center"/>
      </w:pPr>
      <w:r w:rsidRPr="004B1CFA">
        <w:t>Postal address</w:t>
      </w:r>
    </w:p>
    <w:p w14:paraId="23C8F61A" w14:textId="77777777" w:rsidR="004A3549" w:rsidRPr="004B1CFA" w:rsidRDefault="004A3549">
      <w:pPr>
        <w:pStyle w:val="FP"/>
        <w:framePr w:wrap="notBeside" w:hAnchor="margin" w:yAlign="center"/>
        <w:ind w:left="2835" w:right="2835"/>
        <w:jc w:val="center"/>
        <w:rPr>
          <w:rFonts w:ascii="Arial" w:hAnsi="Arial"/>
          <w:sz w:val="18"/>
        </w:rPr>
      </w:pPr>
    </w:p>
    <w:p w14:paraId="6F960142" w14:textId="77777777" w:rsidR="004A3549" w:rsidRPr="00650DE7" w:rsidRDefault="004A3549">
      <w:pPr>
        <w:pStyle w:val="FP"/>
        <w:framePr w:wrap="notBeside" w:hAnchor="margin" w:yAlign="center"/>
        <w:pBdr>
          <w:bottom w:val="single" w:sz="6" w:space="1" w:color="auto"/>
        </w:pBdr>
        <w:spacing w:before="240"/>
        <w:ind w:left="2835" w:right="2835"/>
        <w:jc w:val="center"/>
        <w:rPr>
          <w:lang w:val="en-US"/>
        </w:rPr>
      </w:pPr>
      <w:r w:rsidRPr="00650DE7">
        <w:rPr>
          <w:lang w:val="en-US"/>
        </w:rPr>
        <w:t>3GPP support office address</w:t>
      </w:r>
    </w:p>
    <w:p w14:paraId="68BB3B8F" w14:textId="77777777" w:rsidR="004A3549" w:rsidRPr="004B1CFA" w:rsidRDefault="004A3549">
      <w:pPr>
        <w:pStyle w:val="FP"/>
        <w:framePr w:wrap="notBeside" w:hAnchor="margin" w:yAlign="center"/>
        <w:ind w:left="2835" w:right="2835"/>
        <w:jc w:val="center"/>
        <w:rPr>
          <w:rFonts w:ascii="Arial" w:hAnsi="Arial"/>
          <w:sz w:val="18"/>
          <w:lang w:val="fr-FR"/>
        </w:rPr>
      </w:pPr>
      <w:r w:rsidRPr="004B1CFA">
        <w:rPr>
          <w:rFonts w:ascii="Arial" w:hAnsi="Arial"/>
          <w:sz w:val="18"/>
          <w:lang w:val="fr-FR"/>
        </w:rPr>
        <w:t>650 Route des Lucioles - Sophia Antipolis</w:t>
      </w:r>
    </w:p>
    <w:p w14:paraId="71E8BD14" w14:textId="77777777" w:rsidR="004A3549" w:rsidRPr="004B1CFA" w:rsidRDefault="004A3549">
      <w:pPr>
        <w:pStyle w:val="FP"/>
        <w:framePr w:wrap="notBeside" w:hAnchor="margin" w:yAlign="center"/>
        <w:ind w:left="2835" w:right="2835"/>
        <w:jc w:val="center"/>
        <w:rPr>
          <w:rFonts w:ascii="Arial" w:hAnsi="Arial"/>
          <w:sz w:val="18"/>
          <w:lang w:val="fr-FR"/>
        </w:rPr>
      </w:pPr>
      <w:r w:rsidRPr="004B1CFA">
        <w:rPr>
          <w:rFonts w:ascii="Arial" w:hAnsi="Arial"/>
          <w:sz w:val="18"/>
          <w:lang w:val="fr-FR"/>
        </w:rPr>
        <w:t>Valbonne - FRANCE</w:t>
      </w:r>
    </w:p>
    <w:p w14:paraId="08AAAA32" w14:textId="77777777" w:rsidR="004A3549" w:rsidRPr="004B1CFA" w:rsidRDefault="004A3549">
      <w:pPr>
        <w:pStyle w:val="FP"/>
        <w:framePr w:wrap="notBeside" w:hAnchor="margin" w:yAlign="center"/>
        <w:spacing w:after="20"/>
        <w:ind w:left="2835" w:right="2835"/>
        <w:jc w:val="center"/>
        <w:rPr>
          <w:rFonts w:ascii="Arial" w:hAnsi="Arial"/>
          <w:sz w:val="18"/>
        </w:rPr>
      </w:pPr>
      <w:r w:rsidRPr="004B1CFA">
        <w:rPr>
          <w:rFonts w:ascii="Arial" w:hAnsi="Arial"/>
          <w:sz w:val="18"/>
        </w:rPr>
        <w:t>Tel.: +33 4 92 94 42 00 Fax: +33 4 93 65 47 16</w:t>
      </w:r>
    </w:p>
    <w:p w14:paraId="164FF272" w14:textId="77777777" w:rsidR="004A3549" w:rsidRPr="004B1CFA" w:rsidRDefault="004A3549">
      <w:pPr>
        <w:pStyle w:val="FP"/>
        <w:framePr w:wrap="notBeside" w:hAnchor="margin" w:yAlign="center"/>
        <w:pBdr>
          <w:bottom w:val="single" w:sz="6" w:space="1" w:color="auto"/>
        </w:pBdr>
        <w:spacing w:before="240"/>
        <w:ind w:left="2835" w:right="2835"/>
        <w:jc w:val="center"/>
      </w:pPr>
      <w:r w:rsidRPr="004B1CFA">
        <w:t>Internet</w:t>
      </w:r>
    </w:p>
    <w:p w14:paraId="1414AE52" w14:textId="77777777" w:rsidR="004A3549" w:rsidRPr="004B1CFA" w:rsidRDefault="004A3549">
      <w:pPr>
        <w:pStyle w:val="FP"/>
        <w:framePr w:wrap="notBeside" w:hAnchor="margin" w:yAlign="center"/>
        <w:ind w:left="2835" w:right="2835"/>
        <w:jc w:val="center"/>
        <w:rPr>
          <w:rFonts w:ascii="Arial" w:hAnsi="Arial"/>
          <w:sz w:val="18"/>
        </w:rPr>
      </w:pPr>
      <w:r w:rsidRPr="004B1CFA">
        <w:rPr>
          <w:rFonts w:ascii="Arial" w:hAnsi="Arial"/>
          <w:sz w:val="18"/>
        </w:rPr>
        <w:t>http://www.3gpp.org</w:t>
      </w:r>
    </w:p>
    <w:p w14:paraId="78704E63" w14:textId="77777777" w:rsidR="004A3549" w:rsidRPr="004B1CFA" w:rsidRDefault="004A3549"/>
    <w:p w14:paraId="077C1A90" w14:textId="77777777" w:rsidR="004A3549" w:rsidRPr="004B1CFA" w:rsidRDefault="004A3549">
      <w:pPr>
        <w:pStyle w:val="FP"/>
        <w:framePr w:wrap="notBeside" w:hAnchor="margin" w:yAlign="bottom"/>
        <w:pBdr>
          <w:bottom w:val="single" w:sz="6" w:space="1" w:color="auto"/>
        </w:pBdr>
        <w:spacing w:after="240"/>
        <w:jc w:val="center"/>
        <w:rPr>
          <w:rFonts w:ascii="Arial" w:hAnsi="Arial"/>
          <w:b/>
          <w:i/>
        </w:rPr>
      </w:pPr>
      <w:r w:rsidRPr="004B1CFA">
        <w:rPr>
          <w:rFonts w:ascii="Arial" w:hAnsi="Arial"/>
          <w:b/>
          <w:i/>
        </w:rPr>
        <w:t>Copyright Notification</w:t>
      </w:r>
    </w:p>
    <w:p w14:paraId="3F13BDAF" w14:textId="77777777" w:rsidR="004A3549" w:rsidRPr="004B1CFA" w:rsidRDefault="004A3549">
      <w:pPr>
        <w:pStyle w:val="FP"/>
        <w:framePr w:wrap="notBeside" w:hAnchor="margin" w:yAlign="bottom"/>
        <w:jc w:val="center"/>
      </w:pPr>
      <w:r w:rsidRPr="004B1CFA">
        <w:t>No part may be reproduced except as authorized by written permission.</w:t>
      </w:r>
      <w:r w:rsidRPr="004B1CFA">
        <w:br/>
        <w:t>The copyright and the foregoing restriction extend to reproduction in all media.</w:t>
      </w:r>
    </w:p>
    <w:p w14:paraId="7360C554" w14:textId="77777777" w:rsidR="004A3549" w:rsidRPr="004B1CFA" w:rsidRDefault="004A3549">
      <w:pPr>
        <w:pStyle w:val="FP"/>
        <w:framePr w:wrap="notBeside" w:hAnchor="margin" w:yAlign="bottom"/>
        <w:jc w:val="center"/>
      </w:pPr>
    </w:p>
    <w:p w14:paraId="627F10CA" w14:textId="77777777" w:rsidR="004A3549" w:rsidRPr="004B1CFA" w:rsidRDefault="004A3549" w:rsidP="00DD0F7C">
      <w:pPr>
        <w:pStyle w:val="FP"/>
        <w:framePr w:wrap="notBeside" w:hAnchor="margin" w:yAlign="bottom"/>
        <w:jc w:val="center"/>
        <w:rPr>
          <w:sz w:val="18"/>
        </w:rPr>
      </w:pPr>
      <w:r w:rsidRPr="004B1CFA">
        <w:rPr>
          <w:sz w:val="18"/>
        </w:rPr>
        <w:t>©</w:t>
      </w:r>
      <w:r w:rsidR="00443207">
        <w:rPr>
          <w:sz w:val="18"/>
        </w:rPr>
        <w:t xml:space="preserve"> 2024</w:t>
      </w:r>
      <w:r w:rsidRPr="004B1CFA">
        <w:rPr>
          <w:sz w:val="18"/>
        </w:rPr>
        <w:t xml:space="preserve">, 3GPP Organizational Partners (ARIB, </w:t>
      </w:r>
      <w:r w:rsidR="001C7155" w:rsidRPr="004B1CFA">
        <w:rPr>
          <w:sz w:val="18"/>
        </w:rPr>
        <w:t xml:space="preserve">ATIS, </w:t>
      </w:r>
      <w:r w:rsidRPr="004B1CFA">
        <w:rPr>
          <w:sz w:val="18"/>
        </w:rPr>
        <w:t xml:space="preserve">CCSA, ETSI, </w:t>
      </w:r>
      <w:r w:rsidR="00650DE7">
        <w:rPr>
          <w:sz w:val="18"/>
        </w:rPr>
        <w:t xml:space="preserve">TSDSI, </w:t>
      </w:r>
      <w:r w:rsidRPr="004B1CFA">
        <w:rPr>
          <w:sz w:val="18"/>
        </w:rPr>
        <w:t>TTA, TTC).</w:t>
      </w:r>
      <w:bookmarkStart w:id="4" w:name="copyrightaddon"/>
      <w:bookmarkEnd w:id="4"/>
    </w:p>
    <w:p w14:paraId="3FB3F72A" w14:textId="77777777" w:rsidR="004A3549" w:rsidRPr="004B1CFA" w:rsidRDefault="004A3549">
      <w:pPr>
        <w:pStyle w:val="FP"/>
        <w:framePr w:wrap="notBeside" w:hAnchor="margin" w:yAlign="bottom"/>
        <w:jc w:val="center"/>
        <w:rPr>
          <w:sz w:val="18"/>
        </w:rPr>
      </w:pPr>
      <w:r w:rsidRPr="004B1CFA">
        <w:rPr>
          <w:sz w:val="18"/>
        </w:rPr>
        <w:t>All rights reserved.</w:t>
      </w:r>
      <w:r w:rsidRPr="004B1CFA">
        <w:rPr>
          <w:sz w:val="18"/>
        </w:rPr>
        <w:br/>
      </w:r>
    </w:p>
    <w:p w14:paraId="761DE1AB" w14:textId="77777777" w:rsidR="00416EDB" w:rsidRPr="004B1CFA" w:rsidRDefault="00416EDB" w:rsidP="00416EDB">
      <w:pPr>
        <w:pStyle w:val="FP"/>
        <w:framePr w:wrap="notBeside" w:hAnchor="margin" w:yAlign="bottom"/>
        <w:rPr>
          <w:noProof/>
          <w:sz w:val="18"/>
        </w:rPr>
      </w:pPr>
      <w:r w:rsidRPr="004B1CFA">
        <w:rPr>
          <w:noProof/>
          <w:sz w:val="18"/>
        </w:rPr>
        <w:t>UMTS™ is a Trade Mark of ETSI registered for the benefit of its members</w:t>
      </w:r>
    </w:p>
    <w:p w14:paraId="73674E09" w14:textId="77777777" w:rsidR="00416EDB" w:rsidRPr="004B1CFA" w:rsidRDefault="00416EDB" w:rsidP="00416EDB">
      <w:pPr>
        <w:pStyle w:val="FP"/>
        <w:framePr w:wrap="notBeside" w:hAnchor="margin" w:yAlign="bottom"/>
        <w:rPr>
          <w:noProof/>
          <w:sz w:val="18"/>
        </w:rPr>
      </w:pPr>
      <w:r w:rsidRPr="004B1CFA">
        <w:rPr>
          <w:noProof/>
          <w:sz w:val="18"/>
        </w:rPr>
        <w:t>3GPP™ is a Trade Mark of ETSI registered for the benefit of its Members and of the 3GPP Organizational Partners</w:t>
      </w:r>
      <w:r w:rsidRPr="004B1CFA">
        <w:rPr>
          <w:noProof/>
          <w:sz w:val="18"/>
        </w:rPr>
        <w:br/>
        <w:t>LTE™ is a Trade Mark of ETSI registered for the benefit of its Members and of the 3GPP Organizational Partners</w:t>
      </w:r>
    </w:p>
    <w:p w14:paraId="5D29A548" w14:textId="77777777" w:rsidR="00416EDB" w:rsidRPr="004B1CFA" w:rsidRDefault="00416EDB" w:rsidP="00416EDB">
      <w:pPr>
        <w:pStyle w:val="FP"/>
        <w:framePr w:wrap="notBeside" w:hAnchor="margin" w:yAlign="bottom"/>
        <w:rPr>
          <w:noProof/>
          <w:sz w:val="18"/>
        </w:rPr>
      </w:pPr>
      <w:r w:rsidRPr="004B1CFA">
        <w:rPr>
          <w:noProof/>
          <w:sz w:val="18"/>
        </w:rPr>
        <w:t>GSM® and the GSM logo are registered and owned by the GSM Association</w:t>
      </w:r>
    </w:p>
    <w:p w14:paraId="21B6984B" w14:textId="77777777" w:rsidR="004A3549" w:rsidRPr="004B1CFA" w:rsidRDefault="004A3549"/>
    <w:bookmarkEnd w:id="3"/>
    <w:p w14:paraId="74FD469E" w14:textId="77777777" w:rsidR="004A3549" w:rsidRPr="004B1CFA" w:rsidRDefault="004A3549">
      <w:pPr>
        <w:pStyle w:val="TT"/>
      </w:pPr>
      <w:r w:rsidRPr="004B1CFA">
        <w:br w:type="page"/>
      </w:r>
      <w:r w:rsidRPr="004B1CFA">
        <w:lastRenderedPageBreak/>
        <w:t>Contents</w:t>
      </w:r>
    </w:p>
    <w:p w14:paraId="338AFF47" w14:textId="77777777" w:rsidR="006A41B7" w:rsidRPr="00D91715" w:rsidRDefault="00364B06">
      <w:pPr>
        <w:pStyle w:val="TOC1"/>
        <w:rPr>
          <w:rFonts w:ascii="Calibri" w:hAnsi="Calibri"/>
          <w:szCs w:val="22"/>
          <w:lang w:eastAsia="en-GB"/>
        </w:rPr>
      </w:pPr>
      <w:r>
        <w:fldChar w:fldCharType="begin" w:fldLock="1"/>
      </w:r>
      <w:r>
        <w:instrText xml:space="preserve"> TOC \o "1-9" </w:instrText>
      </w:r>
      <w:r>
        <w:fldChar w:fldCharType="separate"/>
      </w:r>
      <w:r w:rsidR="006A41B7">
        <w:t>Foreword</w:t>
      </w:r>
      <w:r w:rsidR="006A41B7">
        <w:tab/>
      </w:r>
      <w:r w:rsidR="006A41B7">
        <w:fldChar w:fldCharType="begin" w:fldLock="1"/>
      </w:r>
      <w:r w:rsidR="006A41B7">
        <w:instrText xml:space="preserve"> PAGEREF _Toc68167472 \h </w:instrText>
      </w:r>
      <w:r w:rsidR="006A41B7">
        <w:fldChar w:fldCharType="separate"/>
      </w:r>
      <w:r w:rsidR="006A41B7">
        <w:t>4</w:t>
      </w:r>
      <w:r w:rsidR="006A41B7">
        <w:fldChar w:fldCharType="end"/>
      </w:r>
    </w:p>
    <w:p w14:paraId="76702593" w14:textId="77777777" w:rsidR="006A41B7" w:rsidRPr="00D91715" w:rsidRDefault="006A41B7">
      <w:pPr>
        <w:pStyle w:val="TOC1"/>
        <w:rPr>
          <w:rFonts w:ascii="Calibri" w:hAnsi="Calibri"/>
          <w:szCs w:val="22"/>
          <w:lang w:eastAsia="en-GB"/>
        </w:rPr>
      </w:pPr>
      <w:r>
        <w:t>1</w:t>
      </w:r>
      <w:r w:rsidRPr="00D91715">
        <w:rPr>
          <w:rFonts w:ascii="Calibri" w:hAnsi="Calibri"/>
          <w:szCs w:val="22"/>
          <w:lang w:eastAsia="en-GB"/>
        </w:rPr>
        <w:tab/>
      </w:r>
      <w:r>
        <w:t>Scope</w:t>
      </w:r>
      <w:r>
        <w:tab/>
      </w:r>
      <w:r>
        <w:fldChar w:fldCharType="begin" w:fldLock="1"/>
      </w:r>
      <w:r>
        <w:instrText xml:space="preserve"> PAGEREF _Toc68167473 \h </w:instrText>
      </w:r>
      <w:r>
        <w:fldChar w:fldCharType="separate"/>
      </w:r>
      <w:r>
        <w:t>5</w:t>
      </w:r>
      <w:r>
        <w:fldChar w:fldCharType="end"/>
      </w:r>
    </w:p>
    <w:p w14:paraId="475E6FFD" w14:textId="77777777" w:rsidR="006A41B7" w:rsidRPr="00D91715" w:rsidRDefault="006A41B7">
      <w:pPr>
        <w:pStyle w:val="TOC1"/>
        <w:rPr>
          <w:rFonts w:ascii="Calibri" w:hAnsi="Calibri"/>
          <w:szCs w:val="22"/>
          <w:lang w:eastAsia="en-GB"/>
        </w:rPr>
      </w:pPr>
      <w:r>
        <w:t>2</w:t>
      </w:r>
      <w:r w:rsidRPr="00D91715">
        <w:rPr>
          <w:rFonts w:ascii="Calibri" w:hAnsi="Calibri"/>
          <w:szCs w:val="22"/>
          <w:lang w:eastAsia="en-GB"/>
        </w:rPr>
        <w:tab/>
      </w:r>
      <w:r>
        <w:t>References</w:t>
      </w:r>
      <w:r>
        <w:tab/>
      </w:r>
      <w:r>
        <w:fldChar w:fldCharType="begin" w:fldLock="1"/>
      </w:r>
      <w:r>
        <w:instrText xml:space="preserve"> PAGEREF _Toc68167474 \h </w:instrText>
      </w:r>
      <w:r>
        <w:fldChar w:fldCharType="separate"/>
      </w:r>
      <w:r>
        <w:t>6</w:t>
      </w:r>
      <w:r>
        <w:fldChar w:fldCharType="end"/>
      </w:r>
    </w:p>
    <w:p w14:paraId="0CFB12DB" w14:textId="77777777" w:rsidR="006A41B7" w:rsidRPr="00D91715" w:rsidRDefault="006A41B7">
      <w:pPr>
        <w:pStyle w:val="TOC1"/>
        <w:rPr>
          <w:rFonts w:ascii="Calibri" w:hAnsi="Calibri"/>
          <w:szCs w:val="22"/>
          <w:lang w:eastAsia="en-GB"/>
        </w:rPr>
      </w:pPr>
      <w:r>
        <w:t>3</w:t>
      </w:r>
      <w:r w:rsidRPr="00D91715">
        <w:rPr>
          <w:rFonts w:ascii="Calibri" w:hAnsi="Calibri"/>
          <w:szCs w:val="22"/>
          <w:lang w:eastAsia="en-GB"/>
        </w:rPr>
        <w:tab/>
      </w:r>
      <w:r>
        <w:t>Definitions, symbols and abbreviations</w:t>
      </w:r>
      <w:r>
        <w:tab/>
      </w:r>
      <w:r>
        <w:fldChar w:fldCharType="begin" w:fldLock="1"/>
      </w:r>
      <w:r>
        <w:instrText xml:space="preserve"> PAGEREF _Toc68167475 \h </w:instrText>
      </w:r>
      <w:r>
        <w:fldChar w:fldCharType="separate"/>
      </w:r>
      <w:r>
        <w:t>7</w:t>
      </w:r>
      <w:r>
        <w:fldChar w:fldCharType="end"/>
      </w:r>
    </w:p>
    <w:p w14:paraId="170F1C26" w14:textId="77777777" w:rsidR="006A41B7" w:rsidRPr="00D91715" w:rsidRDefault="006A41B7">
      <w:pPr>
        <w:pStyle w:val="TOC2"/>
        <w:rPr>
          <w:rFonts w:ascii="Calibri" w:hAnsi="Calibri"/>
          <w:sz w:val="22"/>
          <w:szCs w:val="22"/>
          <w:lang w:eastAsia="en-GB"/>
        </w:rPr>
      </w:pPr>
      <w:r>
        <w:t>3.1</w:t>
      </w:r>
      <w:r w:rsidRPr="00D91715">
        <w:rPr>
          <w:rFonts w:ascii="Calibri" w:hAnsi="Calibri"/>
          <w:sz w:val="22"/>
          <w:szCs w:val="22"/>
          <w:lang w:eastAsia="en-GB"/>
        </w:rPr>
        <w:tab/>
      </w:r>
      <w:r>
        <w:t>Definitions</w:t>
      </w:r>
      <w:r>
        <w:tab/>
      </w:r>
      <w:r>
        <w:fldChar w:fldCharType="begin" w:fldLock="1"/>
      </w:r>
      <w:r>
        <w:instrText xml:space="preserve"> PAGEREF _Toc68167476 \h </w:instrText>
      </w:r>
      <w:r>
        <w:fldChar w:fldCharType="separate"/>
      </w:r>
      <w:r>
        <w:t>7</w:t>
      </w:r>
      <w:r>
        <w:fldChar w:fldCharType="end"/>
      </w:r>
    </w:p>
    <w:p w14:paraId="39B7A74F" w14:textId="77777777" w:rsidR="006A41B7" w:rsidRPr="00D91715" w:rsidRDefault="006A41B7">
      <w:pPr>
        <w:pStyle w:val="TOC2"/>
        <w:rPr>
          <w:rFonts w:ascii="Calibri" w:hAnsi="Calibri"/>
          <w:sz w:val="22"/>
          <w:szCs w:val="22"/>
          <w:lang w:eastAsia="en-GB"/>
        </w:rPr>
      </w:pPr>
      <w:r>
        <w:t>3.2</w:t>
      </w:r>
      <w:r w:rsidRPr="00D91715">
        <w:rPr>
          <w:rFonts w:ascii="Calibri" w:hAnsi="Calibri"/>
          <w:sz w:val="22"/>
          <w:szCs w:val="22"/>
          <w:lang w:eastAsia="en-GB"/>
        </w:rPr>
        <w:tab/>
      </w:r>
      <w:r>
        <w:t>Symbols</w:t>
      </w:r>
      <w:r>
        <w:tab/>
      </w:r>
      <w:r>
        <w:fldChar w:fldCharType="begin" w:fldLock="1"/>
      </w:r>
      <w:r>
        <w:instrText xml:space="preserve"> PAGEREF _Toc68167477 \h </w:instrText>
      </w:r>
      <w:r>
        <w:fldChar w:fldCharType="separate"/>
      </w:r>
      <w:r>
        <w:t>7</w:t>
      </w:r>
      <w:r>
        <w:fldChar w:fldCharType="end"/>
      </w:r>
    </w:p>
    <w:p w14:paraId="559A62CE" w14:textId="77777777" w:rsidR="006A41B7" w:rsidRPr="00D91715" w:rsidRDefault="006A41B7">
      <w:pPr>
        <w:pStyle w:val="TOC2"/>
        <w:rPr>
          <w:rFonts w:ascii="Calibri" w:hAnsi="Calibri"/>
          <w:sz w:val="22"/>
          <w:szCs w:val="22"/>
          <w:lang w:eastAsia="en-GB"/>
        </w:rPr>
      </w:pPr>
      <w:r>
        <w:t>3.3</w:t>
      </w:r>
      <w:r w:rsidRPr="00D91715">
        <w:rPr>
          <w:rFonts w:ascii="Calibri" w:hAnsi="Calibri"/>
          <w:sz w:val="22"/>
          <w:szCs w:val="22"/>
          <w:lang w:eastAsia="en-GB"/>
        </w:rPr>
        <w:tab/>
      </w:r>
      <w:r>
        <w:t>Abbreviations</w:t>
      </w:r>
      <w:r>
        <w:tab/>
      </w:r>
      <w:r>
        <w:fldChar w:fldCharType="begin" w:fldLock="1"/>
      </w:r>
      <w:r>
        <w:instrText xml:space="preserve"> PAGEREF _Toc68167478 \h </w:instrText>
      </w:r>
      <w:r>
        <w:fldChar w:fldCharType="separate"/>
      </w:r>
      <w:r>
        <w:t>7</w:t>
      </w:r>
      <w:r>
        <w:fldChar w:fldCharType="end"/>
      </w:r>
    </w:p>
    <w:p w14:paraId="1ECD6243" w14:textId="77777777" w:rsidR="006A41B7" w:rsidRPr="00D91715" w:rsidRDefault="006A41B7">
      <w:pPr>
        <w:pStyle w:val="TOC1"/>
        <w:rPr>
          <w:rFonts w:ascii="Calibri" w:hAnsi="Calibri"/>
          <w:szCs w:val="22"/>
          <w:lang w:eastAsia="en-GB"/>
        </w:rPr>
      </w:pPr>
      <w:r>
        <w:t>4</w:t>
      </w:r>
      <w:r w:rsidRPr="00D91715">
        <w:rPr>
          <w:rFonts w:ascii="Calibri" w:hAnsi="Calibri"/>
          <w:szCs w:val="22"/>
          <w:lang w:eastAsia="en-GB"/>
        </w:rPr>
        <w:tab/>
      </w:r>
      <w:r>
        <w:t>Architecture considerations</w:t>
      </w:r>
      <w:r>
        <w:tab/>
      </w:r>
      <w:r>
        <w:fldChar w:fldCharType="begin" w:fldLock="1"/>
      </w:r>
      <w:r>
        <w:instrText xml:space="preserve"> PAGEREF _Toc68167479 \h </w:instrText>
      </w:r>
      <w:r>
        <w:fldChar w:fldCharType="separate"/>
      </w:r>
      <w:r>
        <w:t>8</w:t>
      </w:r>
      <w:r>
        <w:fldChar w:fldCharType="end"/>
      </w:r>
    </w:p>
    <w:p w14:paraId="483F6D9F" w14:textId="77777777" w:rsidR="006A41B7" w:rsidRPr="00D91715" w:rsidRDefault="006A41B7">
      <w:pPr>
        <w:pStyle w:val="TOC2"/>
        <w:rPr>
          <w:rFonts w:ascii="Calibri" w:hAnsi="Calibri"/>
          <w:sz w:val="22"/>
          <w:szCs w:val="22"/>
          <w:lang w:eastAsia="en-GB"/>
        </w:rPr>
      </w:pPr>
      <w:r>
        <w:t>4.1</w:t>
      </w:r>
      <w:r w:rsidRPr="00D91715">
        <w:rPr>
          <w:rFonts w:ascii="Calibri" w:hAnsi="Calibri"/>
          <w:sz w:val="22"/>
          <w:szCs w:val="22"/>
          <w:lang w:eastAsia="en-GB"/>
        </w:rPr>
        <w:tab/>
      </w:r>
      <w:r>
        <w:t>High level Announcement aspects</w:t>
      </w:r>
      <w:r>
        <w:tab/>
      </w:r>
      <w:r>
        <w:fldChar w:fldCharType="begin" w:fldLock="1"/>
      </w:r>
      <w:r>
        <w:instrText xml:space="preserve"> PAGEREF _Toc68167480 \h </w:instrText>
      </w:r>
      <w:r>
        <w:fldChar w:fldCharType="separate"/>
      </w:r>
      <w:r>
        <w:t>8</w:t>
      </w:r>
      <w:r>
        <w:fldChar w:fldCharType="end"/>
      </w:r>
    </w:p>
    <w:p w14:paraId="445D38F7" w14:textId="77777777" w:rsidR="006A41B7" w:rsidRPr="00D91715" w:rsidRDefault="006A41B7">
      <w:pPr>
        <w:pStyle w:val="TOC2"/>
        <w:rPr>
          <w:rFonts w:ascii="Calibri" w:hAnsi="Calibri"/>
          <w:sz w:val="22"/>
          <w:szCs w:val="22"/>
          <w:lang w:eastAsia="en-GB"/>
        </w:rPr>
      </w:pPr>
      <w:r>
        <w:t>4.2</w:t>
      </w:r>
      <w:r w:rsidRPr="00D91715">
        <w:rPr>
          <w:rFonts w:ascii="Calibri" w:hAnsi="Calibri"/>
          <w:sz w:val="22"/>
          <w:szCs w:val="22"/>
          <w:lang w:eastAsia="en-GB"/>
        </w:rPr>
        <w:tab/>
      </w:r>
      <w:r>
        <w:t>Announcement in IP Multimedia Subsystem (IMS) architecture</w:t>
      </w:r>
      <w:r>
        <w:tab/>
      </w:r>
      <w:r>
        <w:fldChar w:fldCharType="begin" w:fldLock="1"/>
      </w:r>
      <w:r>
        <w:instrText xml:space="preserve"> PAGEREF _Toc68167481 \h </w:instrText>
      </w:r>
      <w:r>
        <w:fldChar w:fldCharType="separate"/>
      </w:r>
      <w:r>
        <w:t>8</w:t>
      </w:r>
      <w:r>
        <w:fldChar w:fldCharType="end"/>
      </w:r>
    </w:p>
    <w:p w14:paraId="475F2B28" w14:textId="77777777" w:rsidR="006A41B7" w:rsidRPr="00D91715" w:rsidRDefault="006A41B7">
      <w:pPr>
        <w:pStyle w:val="TOC1"/>
        <w:rPr>
          <w:rFonts w:ascii="Calibri" w:hAnsi="Calibri"/>
          <w:szCs w:val="22"/>
          <w:lang w:eastAsia="en-GB"/>
        </w:rPr>
      </w:pPr>
      <w:r>
        <w:t>5</w:t>
      </w:r>
      <w:r w:rsidRPr="00D91715">
        <w:rPr>
          <w:rFonts w:ascii="Calibri" w:hAnsi="Calibri"/>
          <w:szCs w:val="22"/>
          <w:lang w:eastAsia="en-GB"/>
        </w:rPr>
        <w:tab/>
      </w:r>
      <w:r>
        <w:t>Announcement principles and flows</w:t>
      </w:r>
      <w:r>
        <w:tab/>
      </w:r>
      <w:r>
        <w:fldChar w:fldCharType="begin" w:fldLock="1"/>
      </w:r>
      <w:r>
        <w:instrText xml:space="preserve"> PAGEREF _Toc68167482 \h </w:instrText>
      </w:r>
      <w:r>
        <w:fldChar w:fldCharType="separate"/>
      </w:r>
      <w:r>
        <w:t>9</w:t>
      </w:r>
      <w:r>
        <w:fldChar w:fldCharType="end"/>
      </w:r>
    </w:p>
    <w:p w14:paraId="290765B0" w14:textId="77777777" w:rsidR="006A41B7" w:rsidRPr="00D91715" w:rsidRDefault="006A41B7">
      <w:pPr>
        <w:pStyle w:val="TOC2"/>
        <w:rPr>
          <w:rFonts w:ascii="Calibri" w:hAnsi="Calibri"/>
          <w:sz w:val="22"/>
          <w:szCs w:val="22"/>
          <w:lang w:eastAsia="en-GB"/>
        </w:rPr>
      </w:pPr>
      <w:r>
        <w:t>5.1</w:t>
      </w:r>
      <w:r w:rsidRPr="00D91715">
        <w:rPr>
          <w:rFonts w:ascii="Calibri" w:hAnsi="Calibri"/>
          <w:sz w:val="22"/>
          <w:szCs w:val="22"/>
          <w:lang w:eastAsia="en-GB"/>
        </w:rPr>
        <w:tab/>
      </w:r>
      <w:r>
        <w:t>Common announcement principles</w:t>
      </w:r>
      <w:r>
        <w:tab/>
      </w:r>
      <w:r>
        <w:fldChar w:fldCharType="begin" w:fldLock="1"/>
      </w:r>
      <w:r>
        <w:instrText xml:space="preserve"> PAGEREF _Toc68167483 \h </w:instrText>
      </w:r>
      <w:r>
        <w:fldChar w:fldCharType="separate"/>
      </w:r>
      <w:r>
        <w:t>9</w:t>
      </w:r>
      <w:r>
        <w:fldChar w:fldCharType="end"/>
      </w:r>
    </w:p>
    <w:p w14:paraId="1BD4E7B5" w14:textId="77777777" w:rsidR="006A41B7" w:rsidRPr="00D91715" w:rsidRDefault="006A41B7">
      <w:pPr>
        <w:pStyle w:val="TOC2"/>
        <w:rPr>
          <w:rFonts w:ascii="Calibri" w:hAnsi="Calibri"/>
          <w:sz w:val="22"/>
          <w:szCs w:val="22"/>
          <w:lang w:eastAsia="en-GB"/>
        </w:rPr>
      </w:pPr>
      <w:r>
        <w:t>5.2</w:t>
      </w:r>
      <w:r w:rsidRPr="00D91715">
        <w:rPr>
          <w:rFonts w:ascii="Calibri" w:hAnsi="Calibri"/>
          <w:sz w:val="22"/>
          <w:szCs w:val="22"/>
          <w:lang w:eastAsia="en-GB"/>
        </w:rPr>
        <w:tab/>
      </w:r>
      <w:r>
        <w:t>Announcement in IMS</w:t>
      </w:r>
      <w:r>
        <w:tab/>
      </w:r>
      <w:r>
        <w:fldChar w:fldCharType="begin" w:fldLock="1"/>
      </w:r>
      <w:r>
        <w:instrText xml:space="preserve"> PAGEREF _Toc68167484 \h </w:instrText>
      </w:r>
      <w:r>
        <w:fldChar w:fldCharType="separate"/>
      </w:r>
      <w:r>
        <w:t>9</w:t>
      </w:r>
      <w:r>
        <w:fldChar w:fldCharType="end"/>
      </w:r>
    </w:p>
    <w:p w14:paraId="51C9CB44" w14:textId="77777777" w:rsidR="006A41B7" w:rsidRPr="00D91715" w:rsidRDefault="006A41B7">
      <w:pPr>
        <w:pStyle w:val="TOC3"/>
        <w:rPr>
          <w:rFonts w:ascii="Calibri" w:hAnsi="Calibri"/>
          <w:sz w:val="22"/>
          <w:szCs w:val="22"/>
          <w:lang w:eastAsia="en-GB"/>
        </w:rPr>
      </w:pPr>
      <w:r>
        <w:t>5.2.1</w:t>
      </w:r>
      <w:r w:rsidRPr="00D91715">
        <w:rPr>
          <w:rFonts w:ascii="Calibri" w:hAnsi="Calibri"/>
          <w:sz w:val="22"/>
          <w:szCs w:val="22"/>
          <w:lang w:eastAsia="en-GB"/>
        </w:rPr>
        <w:tab/>
      </w:r>
      <w:r>
        <w:t>Basic principles and definitions</w:t>
      </w:r>
      <w:r>
        <w:tab/>
      </w:r>
      <w:r>
        <w:fldChar w:fldCharType="begin" w:fldLock="1"/>
      </w:r>
      <w:r>
        <w:instrText xml:space="preserve"> PAGEREF _Toc68167485 \h </w:instrText>
      </w:r>
      <w:r>
        <w:fldChar w:fldCharType="separate"/>
      </w:r>
      <w:r>
        <w:t>9</w:t>
      </w:r>
      <w:r>
        <w:fldChar w:fldCharType="end"/>
      </w:r>
    </w:p>
    <w:p w14:paraId="4587D89A" w14:textId="77777777" w:rsidR="006A41B7" w:rsidRPr="00D91715" w:rsidRDefault="006A41B7">
      <w:pPr>
        <w:pStyle w:val="TOC3"/>
        <w:rPr>
          <w:rFonts w:ascii="Calibri" w:hAnsi="Calibri"/>
          <w:sz w:val="22"/>
          <w:szCs w:val="22"/>
          <w:lang w:eastAsia="en-GB"/>
        </w:rPr>
      </w:pPr>
      <w:r>
        <w:t>5.2.2</w:t>
      </w:r>
      <w:r w:rsidRPr="00D91715">
        <w:rPr>
          <w:rFonts w:ascii="Calibri" w:hAnsi="Calibri"/>
          <w:sz w:val="22"/>
          <w:szCs w:val="22"/>
          <w:lang w:eastAsia="en-GB"/>
        </w:rPr>
        <w:tab/>
      </w:r>
      <w:r>
        <w:t>Message flows and types for online charging</w:t>
      </w:r>
      <w:r>
        <w:tab/>
      </w:r>
      <w:r>
        <w:fldChar w:fldCharType="begin" w:fldLock="1"/>
      </w:r>
      <w:r>
        <w:instrText xml:space="preserve"> PAGEREF _Toc68167486 \h </w:instrText>
      </w:r>
      <w:r>
        <w:fldChar w:fldCharType="separate"/>
      </w:r>
      <w:r>
        <w:t>10</w:t>
      </w:r>
      <w:r>
        <w:fldChar w:fldCharType="end"/>
      </w:r>
    </w:p>
    <w:p w14:paraId="078D712D" w14:textId="77777777" w:rsidR="006A41B7" w:rsidRPr="00D91715" w:rsidRDefault="006A41B7">
      <w:pPr>
        <w:pStyle w:val="TOC3"/>
        <w:rPr>
          <w:rFonts w:ascii="Calibri" w:hAnsi="Calibri"/>
          <w:sz w:val="22"/>
          <w:szCs w:val="22"/>
          <w:lang w:eastAsia="en-GB"/>
        </w:rPr>
      </w:pPr>
      <w:r>
        <w:t>5.2.3</w:t>
      </w:r>
      <w:r w:rsidRPr="00D91715">
        <w:rPr>
          <w:rFonts w:ascii="Calibri" w:hAnsi="Calibri"/>
          <w:sz w:val="22"/>
          <w:szCs w:val="22"/>
          <w:lang w:eastAsia="en-GB"/>
        </w:rPr>
        <w:tab/>
      </w:r>
      <w:r>
        <w:t>Message flows and types for converged charging</w:t>
      </w:r>
      <w:r>
        <w:tab/>
      </w:r>
      <w:r>
        <w:fldChar w:fldCharType="begin" w:fldLock="1"/>
      </w:r>
      <w:r>
        <w:instrText xml:space="preserve"> PAGEREF _Toc68167487 \h </w:instrText>
      </w:r>
      <w:r>
        <w:fldChar w:fldCharType="separate"/>
      </w:r>
      <w:r>
        <w:t>22</w:t>
      </w:r>
      <w:r>
        <w:fldChar w:fldCharType="end"/>
      </w:r>
    </w:p>
    <w:p w14:paraId="583B8E08" w14:textId="77777777" w:rsidR="006A41B7" w:rsidRPr="00D91715" w:rsidRDefault="006A41B7">
      <w:pPr>
        <w:pStyle w:val="TOC4"/>
        <w:rPr>
          <w:rFonts w:ascii="Calibri" w:hAnsi="Calibri"/>
          <w:sz w:val="22"/>
          <w:szCs w:val="22"/>
          <w:lang w:eastAsia="en-GB"/>
        </w:rPr>
      </w:pPr>
      <w:r w:rsidRPr="00E832F8">
        <w:rPr>
          <w:b/>
        </w:rPr>
        <w:t>Scenario 1: Immediate announcement at start of session with establishment</w:t>
      </w:r>
      <w:r>
        <w:tab/>
      </w:r>
      <w:r>
        <w:fldChar w:fldCharType="begin" w:fldLock="1"/>
      </w:r>
      <w:r>
        <w:instrText xml:space="preserve"> PAGEREF _Toc68167488 \h </w:instrText>
      </w:r>
      <w:r>
        <w:fldChar w:fldCharType="separate"/>
      </w:r>
      <w:r>
        <w:t>23</w:t>
      </w:r>
      <w:r>
        <w:fldChar w:fldCharType="end"/>
      </w:r>
    </w:p>
    <w:p w14:paraId="7FC4BC11" w14:textId="77777777" w:rsidR="006A41B7" w:rsidRPr="00D91715" w:rsidRDefault="006A41B7">
      <w:pPr>
        <w:pStyle w:val="TOC4"/>
        <w:rPr>
          <w:rFonts w:ascii="Calibri" w:hAnsi="Calibri"/>
          <w:sz w:val="22"/>
          <w:szCs w:val="22"/>
          <w:lang w:eastAsia="en-GB"/>
        </w:rPr>
      </w:pPr>
      <w:r w:rsidRPr="00E832F8">
        <w:rPr>
          <w:b/>
        </w:rPr>
        <w:t>Scenario 2: Immediate announcement at start of session with termination</w:t>
      </w:r>
      <w:r>
        <w:tab/>
      </w:r>
      <w:r>
        <w:fldChar w:fldCharType="begin" w:fldLock="1"/>
      </w:r>
      <w:r>
        <w:instrText xml:space="preserve"> PAGEREF _Toc68167489 \h </w:instrText>
      </w:r>
      <w:r>
        <w:fldChar w:fldCharType="separate"/>
      </w:r>
      <w:r>
        <w:t>25</w:t>
      </w:r>
      <w:r>
        <w:fldChar w:fldCharType="end"/>
      </w:r>
    </w:p>
    <w:p w14:paraId="396FDF59" w14:textId="77777777" w:rsidR="006A41B7" w:rsidRPr="00D91715" w:rsidRDefault="006A41B7">
      <w:pPr>
        <w:pStyle w:val="TOC4"/>
        <w:rPr>
          <w:rFonts w:ascii="Calibri" w:hAnsi="Calibri"/>
          <w:sz w:val="22"/>
          <w:szCs w:val="22"/>
          <w:lang w:eastAsia="en-GB"/>
        </w:rPr>
      </w:pPr>
      <w:r w:rsidRPr="00E832F8">
        <w:rPr>
          <w:b/>
        </w:rPr>
        <w:t>Scenario 3: Deferred announcement in session with continuation</w:t>
      </w:r>
      <w:r>
        <w:tab/>
      </w:r>
      <w:r>
        <w:fldChar w:fldCharType="begin" w:fldLock="1"/>
      </w:r>
      <w:r>
        <w:instrText xml:space="preserve"> PAGEREF _Toc68167490 \h </w:instrText>
      </w:r>
      <w:r>
        <w:fldChar w:fldCharType="separate"/>
      </w:r>
      <w:r>
        <w:t>27</w:t>
      </w:r>
      <w:r>
        <w:fldChar w:fldCharType="end"/>
      </w:r>
    </w:p>
    <w:p w14:paraId="13D826E3" w14:textId="77777777" w:rsidR="006A41B7" w:rsidRPr="00D91715" w:rsidRDefault="006A41B7">
      <w:pPr>
        <w:pStyle w:val="TOC4"/>
        <w:rPr>
          <w:rFonts w:ascii="Calibri" w:hAnsi="Calibri"/>
          <w:sz w:val="22"/>
          <w:szCs w:val="22"/>
          <w:lang w:eastAsia="en-GB"/>
        </w:rPr>
      </w:pPr>
      <w:r w:rsidRPr="00E832F8">
        <w:rPr>
          <w:b/>
        </w:rPr>
        <w:t>Scenario 4: Deferred an announcement in session with session termination</w:t>
      </w:r>
      <w:r>
        <w:tab/>
      </w:r>
      <w:r>
        <w:fldChar w:fldCharType="begin" w:fldLock="1"/>
      </w:r>
      <w:r>
        <w:instrText xml:space="preserve"> PAGEREF _Toc68167491 \h </w:instrText>
      </w:r>
      <w:r>
        <w:fldChar w:fldCharType="separate"/>
      </w:r>
      <w:r>
        <w:t>28</w:t>
      </w:r>
      <w:r>
        <w:fldChar w:fldCharType="end"/>
      </w:r>
    </w:p>
    <w:p w14:paraId="665885DD" w14:textId="77777777" w:rsidR="006A41B7" w:rsidRPr="00D91715" w:rsidRDefault="006A41B7">
      <w:pPr>
        <w:pStyle w:val="TOC1"/>
        <w:rPr>
          <w:rFonts w:ascii="Calibri" w:hAnsi="Calibri"/>
          <w:szCs w:val="22"/>
          <w:lang w:eastAsia="en-GB"/>
        </w:rPr>
      </w:pPr>
      <w:r>
        <w:t>6</w:t>
      </w:r>
      <w:r w:rsidRPr="00D91715">
        <w:rPr>
          <w:rFonts w:ascii="Calibri" w:hAnsi="Calibri"/>
          <w:szCs w:val="22"/>
          <w:lang w:eastAsia="en-GB"/>
        </w:rPr>
        <w:tab/>
      </w:r>
      <w:r>
        <w:t>Definition of Announcement Information</w:t>
      </w:r>
      <w:r>
        <w:tab/>
      </w:r>
      <w:r>
        <w:fldChar w:fldCharType="begin" w:fldLock="1"/>
      </w:r>
      <w:r>
        <w:instrText xml:space="preserve"> PAGEREF _Toc68167492 \h </w:instrText>
      </w:r>
      <w:r>
        <w:fldChar w:fldCharType="separate"/>
      </w:r>
      <w:r>
        <w:t>30</w:t>
      </w:r>
      <w:r>
        <w:fldChar w:fldCharType="end"/>
      </w:r>
    </w:p>
    <w:p w14:paraId="6D146059" w14:textId="77777777" w:rsidR="006A41B7" w:rsidRPr="00D91715" w:rsidRDefault="006A41B7">
      <w:pPr>
        <w:pStyle w:val="TOC2"/>
        <w:rPr>
          <w:rFonts w:ascii="Calibri" w:hAnsi="Calibri"/>
          <w:sz w:val="22"/>
          <w:szCs w:val="22"/>
          <w:lang w:eastAsia="en-GB"/>
        </w:rPr>
      </w:pPr>
      <w:r>
        <w:t>6.1</w:t>
      </w:r>
      <w:r w:rsidRPr="00D91715">
        <w:rPr>
          <w:rFonts w:ascii="Calibri" w:hAnsi="Calibri"/>
          <w:sz w:val="22"/>
          <w:szCs w:val="22"/>
          <w:lang w:eastAsia="en-GB"/>
        </w:rPr>
        <w:tab/>
      </w:r>
      <w:r>
        <w:t>Announcement Information principles</w:t>
      </w:r>
      <w:r>
        <w:tab/>
      </w:r>
      <w:r>
        <w:fldChar w:fldCharType="begin" w:fldLock="1"/>
      </w:r>
      <w:r>
        <w:instrText xml:space="preserve"> PAGEREF _Toc68167493 \h </w:instrText>
      </w:r>
      <w:r>
        <w:fldChar w:fldCharType="separate"/>
      </w:r>
      <w:r>
        <w:t>30</w:t>
      </w:r>
      <w:r>
        <w:fldChar w:fldCharType="end"/>
      </w:r>
    </w:p>
    <w:p w14:paraId="41C13A35" w14:textId="77777777" w:rsidR="006A41B7" w:rsidRPr="00D91715" w:rsidRDefault="006A41B7">
      <w:pPr>
        <w:pStyle w:val="TOC2"/>
        <w:rPr>
          <w:rFonts w:ascii="Calibri" w:hAnsi="Calibri"/>
          <w:sz w:val="22"/>
          <w:szCs w:val="22"/>
          <w:lang w:eastAsia="en-GB"/>
        </w:rPr>
      </w:pPr>
      <w:r>
        <w:t>6.2</w:t>
      </w:r>
      <w:r w:rsidRPr="00D91715">
        <w:rPr>
          <w:rFonts w:ascii="Calibri" w:hAnsi="Calibri"/>
          <w:sz w:val="22"/>
          <w:szCs w:val="22"/>
          <w:lang w:eastAsia="en-GB"/>
        </w:rPr>
        <w:tab/>
      </w:r>
      <w:r>
        <w:t>Announcement data definition</w:t>
      </w:r>
      <w:r>
        <w:tab/>
      </w:r>
      <w:r>
        <w:fldChar w:fldCharType="begin" w:fldLock="1"/>
      </w:r>
      <w:r>
        <w:instrText xml:space="preserve"> PAGEREF _Toc68167494 \h </w:instrText>
      </w:r>
      <w:r>
        <w:fldChar w:fldCharType="separate"/>
      </w:r>
      <w:r>
        <w:t>31</w:t>
      </w:r>
      <w:r>
        <w:fldChar w:fldCharType="end"/>
      </w:r>
    </w:p>
    <w:p w14:paraId="2CE2D11B" w14:textId="77777777" w:rsidR="006A41B7" w:rsidRPr="00D91715" w:rsidRDefault="006A41B7">
      <w:pPr>
        <w:pStyle w:val="TOC3"/>
        <w:rPr>
          <w:rFonts w:ascii="Calibri" w:hAnsi="Calibri"/>
          <w:sz w:val="22"/>
          <w:szCs w:val="22"/>
          <w:lang w:eastAsia="en-GB"/>
        </w:rPr>
      </w:pPr>
      <w:r>
        <w:rPr>
          <w:lang w:bidi="ar-IQ"/>
        </w:rPr>
        <w:t>6.2.1</w:t>
      </w:r>
      <w:r w:rsidRPr="00D91715">
        <w:rPr>
          <w:rFonts w:ascii="Calibri" w:hAnsi="Calibri"/>
          <w:sz w:val="22"/>
          <w:szCs w:val="22"/>
          <w:lang w:eastAsia="en-GB"/>
        </w:rPr>
        <w:tab/>
      </w:r>
      <w:r>
        <w:rPr>
          <w:lang w:bidi="ar-IQ"/>
        </w:rPr>
        <w:t>Multiple unit  contents for announcement service</w:t>
      </w:r>
      <w:r>
        <w:tab/>
      </w:r>
      <w:r>
        <w:fldChar w:fldCharType="begin" w:fldLock="1"/>
      </w:r>
      <w:r>
        <w:instrText xml:space="preserve"> PAGEREF _Toc68167495 \h </w:instrText>
      </w:r>
      <w:r>
        <w:fldChar w:fldCharType="separate"/>
      </w:r>
      <w:r>
        <w:t>31</w:t>
      </w:r>
      <w:r>
        <w:fldChar w:fldCharType="end"/>
      </w:r>
    </w:p>
    <w:p w14:paraId="147CC816" w14:textId="77777777" w:rsidR="006A41B7" w:rsidRPr="00D91715" w:rsidRDefault="006A41B7">
      <w:pPr>
        <w:pStyle w:val="TOC3"/>
        <w:rPr>
          <w:rFonts w:ascii="Calibri" w:hAnsi="Calibri"/>
          <w:sz w:val="22"/>
          <w:szCs w:val="22"/>
          <w:lang w:eastAsia="en-GB"/>
        </w:rPr>
      </w:pPr>
      <w:r>
        <w:t>6.2.2</w:t>
      </w:r>
      <w:r w:rsidRPr="00D91715">
        <w:rPr>
          <w:rFonts w:ascii="Calibri" w:hAnsi="Calibri"/>
          <w:sz w:val="22"/>
          <w:szCs w:val="22"/>
          <w:lang w:eastAsia="en-GB"/>
        </w:rPr>
        <w:tab/>
      </w:r>
      <w:r>
        <w:t>Definition of announcement Information</w:t>
      </w:r>
      <w:r>
        <w:tab/>
      </w:r>
      <w:r>
        <w:fldChar w:fldCharType="begin" w:fldLock="1"/>
      </w:r>
      <w:r>
        <w:instrText xml:space="preserve"> PAGEREF _Toc68167496 \h </w:instrText>
      </w:r>
      <w:r>
        <w:fldChar w:fldCharType="separate"/>
      </w:r>
      <w:r>
        <w:t>31</w:t>
      </w:r>
      <w:r>
        <w:fldChar w:fldCharType="end"/>
      </w:r>
    </w:p>
    <w:p w14:paraId="1214AE37" w14:textId="77777777" w:rsidR="006A41B7" w:rsidRPr="00D91715" w:rsidRDefault="006A41B7">
      <w:pPr>
        <w:pStyle w:val="TOC3"/>
        <w:rPr>
          <w:rFonts w:ascii="Calibri" w:hAnsi="Calibri"/>
          <w:sz w:val="22"/>
          <w:szCs w:val="22"/>
          <w:lang w:eastAsia="en-GB"/>
        </w:rPr>
      </w:pPr>
      <w:r>
        <w:t>6.2.3</w:t>
      </w:r>
      <w:r w:rsidRPr="00D91715">
        <w:rPr>
          <w:rFonts w:ascii="Calibri" w:hAnsi="Calibri"/>
          <w:sz w:val="22"/>
          <w:szCs w:val="22"/>
          <w:lang w:eastAsia="en-GB"/>
        </w:rPr>
        <w:tab/>
      </w:r>
      <w:r>
        <w:t>Formal Announcement Information parameter description</w:t>
      </w:r>
      <w:r>
        <w:tab/>
      </w:r>
      <w:r>
        <w:fldChar w:fldCharType="begin" w:fldLock="1"/>
      </w:r>
      <w:r>
        <w:instrText xml:space="preserve"> PAGEREF _Toc68167497 \h </w:instrText>
      </w:r>
      <w:r>
        <w:fldChar w:fldCharType="separate"/>
      </w:r>
      <w:r>
        <w:t>32</w:t>
      </w:r>
      <w:r>
        <w:fldChar w:fldCharType="end"/>
      </w:r>
    </w:p>
    <w:p w14:paraId="3E6C2CA0" w14:textId="77777777" w:rsidR="006A41B7" w:rsidRPr="00D91715" w:rsidRDefault="006A41B7">
      <w:pPr>
        <w:pStyle w:val="TOC2"/>
        <w:rPr>
          <w:rFonts w:ascii="Calibri" w:hAnsi="Calibri"/>
          <w:sz w:val="22"/>
          <w:szCs w:val="22"/>
          <w:lang w:eastAsia="en-GB"/>
        </w:rPr>
      </w:pPr>
      <w:r>
        <w:t>6.3</w:t>
      </w:r>
      <w:r w:rsidRPr="00D91715">
        <w:rPr>
          <w:rFonts w:ascii="Calibri" w:hAnsi="Calibri"/>
          <w:sz w:val="22"/>
          <w:szCs w:val="22"/>
          <w:lang w:eastAsia="en-GB"/>
        </w:rPr>
        <w:tab/>
      </w:r>
      <w:r>
        <w:t>Bindings for Announcement Information</w:t>
      </w:r>
      <w:r>
        <w:tab/>
      </w:r>
      <w:r>
        <w:fldChar w:fldCharType="begin" w:fldLock="1"/>
      </w:r>
      <w:r>
        <w:instrText xml:space="preserve"> PAGEREF _Toc68167498 \h </w:instrText>
      </w:r>
      <w:r>
        <w:fldChar w:fldCharType="separate"/>
      </w:r>
      <w:r>
        <w:t>32</w:t>
      </w:r>
      <w:r>
        <w:fldChar w:fldCharType="end"/>
      </w:r>
    </w:p>
    <w:p w14:paraId="56F8DC40" w14:textId="77777777" w:rsidR="006A41B7" w:rsidRPr="00D91715" w:rsidRDefault="006A41B7">
      <w:pPr>
        <w:pStyle w:val="TOC8"/>
        <w:rPr>
          <w:rFonts w:ascii="Calibri" w:hAnsi="Calibri"/>
          <w:b w:val="0"/>
          <w:szCs w:val="22"/>
          <w:lang w:eastAsia="en-GB"/>
        </w:rPr>
      </w:pPr>
      <w:r>
        <w:t>Annex A (informative): Change history</w:t>
      </w:r>
      <w:r>
        <w:tab/>
      </w:r>
      <w:r>
        <w:fldChar w:fldCharType="begin" w:fldLock="1"/>
      </w:r>
      <w:r>
        <w:instrText xml:space="preserve"> PAGEREF _Toc68167499 \h </w:instrText>
      </w:r>
      <w:r>
        <w:fldChar w:fldCharType="separate"/>
      </w:r>
      <w:r>
        <w:t>33</w:t>
      </w:r>
      <w:r>
        <w:fldChar w:fldCharType="end"/>
      </w:r>
    </w:p>
    <w:p w14:paraId="24267332" w14:textId="77777777" w:rsidR="004A3549" w:rsidRPr="004B1CFA" w:rsidRDefault="00364B06">
      <w:r>
        <w:fldChar w:fldCharType="end"/>
      </w:r>
    </w:p>
    <w:p w14:paraId="721E06E0" w14:textId="77777777" w:rsidR="004A3549" w:rsidRPr="004B1CFA" w:rsidRDefault="004A3549" w:rsidP="00C50619">
      <w:pPr>
        <w:pStyle w:val="Heading1"/>
      </w:pPr>
      <w:r w:rsidRPr="004B1CFA">
        <w:br w:type="page"/>
      </w:r>
      <w:bookmarkStart w:id="5" w:name="_Toc399260786"/>
      <w:bookmarkStart w:id="6" w:name="_Toc436553142"/>
      <w:bookmarkStart w:id="7" w:name="_Toc68167472"/>
      <w:r w:rsidRPr="004B1CFA">
        <w:lastRenderedPageBreak/>
        <w:t>Foreword</w:t>
      </w:r>
      <w:bookmarkEnd w:id="5"/>
      <w:bookmarkEnd w:id="6"/>
      <w:bookmarkEnd w:id="7"/>
    </w:p>
    <w:p w14:paraId="04FAA4AF" w14:textId="77777777" w:rsidR="004A3549" w:rsidRPr="004B1CFA" w:rsidRDefault="004A3549">
      <w:r w:rsidRPr="004B1CFA">
        <w:t>This Technical Specification has been produced by the 3</w:t>
      </w:r>
      <w:r w:rsidRPr="004B1CFA">
        <w:rPr>
          <w:vertAlign w:val="superscript"/>
        </w:rPr>
        <w:t>rd</w:t>
      </w:r>
      <w:r w:rsidRPr="004B1CFA">
        <w:t xml:space="preserve"> Generation Partnership Project (3GPP).</w:t>
      </w:r>
    </w:p>
    <w:p w14:paraId="1E8C70DE" w14:textId="77777777" w:rsidR="004A3549" w:rsidRPr="004B1CFA" w:rsidRDefault="004A3549">
      <w:r w:rsidRPr="004B1CF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CD2BD55" w14:textId="77777777" w:rsidR="004A3549" w:rsidRPr="004B1CFA" w:rsidRDefault="004A3549">
      <w:pPr>
        <w:pStyle w:val="B10"/>
      </w:pPr>
      <w:r w:rsidRPr="004B1CFA">
        <w:t>Version x.y.z</w:t>
      </w:r>
    </w:p>
    <w:p w14:paraId="0BB620B3" w14:textId="77777777" w:rsidR="004A3549" w:rsidRPr="004B1CFA" w:rsidRDefault="004A3549">
      <w:pPr>
        <w:pStyle w:val="B10"/>
      </w:pPr>
      <w:r w:rsidRPr="004B1CFA">
        <w:t>where:</w:t>
      </w:r>
    </w:p>
    <w:p w14:paraId="65113D0E" w14:textId="77777777" w:rsidR="004A3549" w:rsidRPr="004B1CFA" w:rsidRDefault="004A3549">
      <w:pPr>
        <w:pStyle w:val="B20"/>
      </w:pPr>
      <w:r w:rsidRPr="004B1CFA">
        <w:t>x</w:t>
      </w:r>
      <w:r w:rsidRPr="004B1CFA">
        <w:tab/>
        <w:t>the first digit:</w:t>
      </w:r>
    </w:p>
    <w:p w14:paraId="61602D9B" w14:textId="77777777" w:rsidR="004A3549" w:rsidRPr="004B1CFA" w:rsidRDefault="004A3549">
      <w:pPr>
        <w:pStyle w:val="B30"/>
      </w:pPr>
      <w:r w:rsidRPr="004B1CFA">
        <w:t>1</w:t>
      </w:r>
      <w:r w:rsidRPr="004B1CFA">
        <w:tab/>
        <w:t>presented to TSG for information;</w:t>
      </w:r>
    </w:p>
    <w:p w14:paraId="41C28640" w14:textId="77777777" w:rsidR="004A3549" w:rsidRPr="004B1CFA" w:rsidRDefault="004A3549">
      <w:pPr>
        <w:pStyle w:val="B30"/>
      </w:pPr>
      <w:r w:rsidRPr="004B1CFA">
        <w:t>2</w:t>
      </w:r>
      <w:r w:rsidRPr="004B1CFA">
        <w:tab/>
        <w:t>presented to TSG for approval;</w:t>
      </w:r>
    </w:p>
    <w:p w14:paraId="5EA51127" w14:textId="77777777" w:rsidR="004A3549" w:rsidRPr="004B1CFA" w:rsidRDefault="004A3549">
      <w:pPr>
        <w:pStyle w:val="B30"/>
      </w:pPr>
      <w:r w:rsidRPr="004B1CFA">
        <w:t>3</w:t>
      </w:r>
      <w:r w:rsidRPr="004B1CFA">
        <w:tab/>
        <w:t>or greater indicates TSG approved document under change control.</w:t>
      </w:r>
    </w:p>
    <w:p w14:paraId="7D8FDF14" w14:textId="77777777" w:rsidR="004A3549" w:rsidRPr="004B1CFA" w:rsidRDefault="004A3549">
      <w:pPr>
        <w:pStyle w:val="B20"/>
      </w:pPr>
      <w:r w:rsidRPr="004B1CFA">
        <w:t>y</w:t>
      </w:r>
      <w:r w:rsidRPr="004B1CFA">
        <w:tab/>
        <w:t>the second digit is incremented for all changes of substance, i.e. technical enhancements, corrections, updates, etc.</w:t>
      </w:r>
    </w:p>
    <w:p w14:paraId="136E0146" w14:textId="77777777" w:rsidR="004A3549" w:rsidRPr="004B1CFA" w:rsidRDefault="004A3549">
      <w:pPr>
        <w:pStyle w:val="B20"/>
      </w:pPr>
      <w:r w:rsidRPr="004B1CFA">
        <w:t>z</w:t>
      </w:r>
      <w:r w:rsidRPr="004B1CFA">
        <w:tab/>
        <w:t>the third digit is incremented when editorial only changes have been incorporated in the document.</w:t>
      </w:r>
    </w:p>
    <w:p w14:paraId="7E338968" w14:textId="77777777" w:rsidR="004A3549" w:rsidRPr="004B1CFA" w:rsidRDefault="004A3549" w:rsidP="00C50619">
      <w:pPr>
        <w:pStyle w:val="Heading1"/>
      </w:pPr>
      <w:r w:rsidRPr="004B1CFA">
        <w:br w:type="page"/>
      </w:r>
      <w:bookmarkStart w:id="8" w:name="_Toc399260787"/>
      <w:bookmarkStart w:id="9" w:name="_Toc436553143"/>
      <w:bookmarkStart w:id="10" w:name="_Toc68167473"/>
      <w:r w:rsidRPr="004B1CFA">
        <w:lastRenderedPageBreak/>
        <w:t>1</w:t>
      </w:r>
      <w:r w:rsidRPr="004B1CFA">
        <w:tab/>
        <w:t>Scope</w:t>
      </w:r>
      <w:bookmarkEnd w:id="8"/>
      <w:bookmarkEnd w:id="9"/>
      <w:bookmarkEnd w:id="10"/>
    </w:p>
    <w:p w14:paraId="1A2B56B7" w14:textId="77777777" w:rsidR="005D3ECD" w:rsidRDefault="005D3ECD" w:rsidP="005D3ECD">
      <w:r>
        <w:t xml:space="preserve">During any phase of a voice or video call, the Online Charging System (OCS) </w:t>
      </w:r>
      <w:r w:rsidR="00932A2A" w:rsidRPr="00932A2A">
        <w:t>or Converged Charging System (CCS)</w:t>
      </w:r>
      <w:r>
        <w:t xml:space="preserve">may need to deliver billing/charging in-session notifications to the end user via announcements as part of the rating, balance management and billing process. For example, the </w:t>
      </w:r>
      <w:r w:rsidR="00932A2A" w:rsidRPr="00932A2A">
        <w:t>CCS/</w:t>
      </w:r>
      <w:r>
        <w:t>OCS may need to inform the user about usage states, threshold crossings, offer statuses, reason for call rejection, alerts about low balances, etc.</w:t>
      </w:r>
    </w:p>
    <w:p w14:paraId="0BAA6EBE" w14:textId="77777777" w:rsidR="005D3ECD" w:rsidRDefault="005D3ECD" w:rsidP="005D3ECD">
      <w:r>
        <w:t xml:space="preserve">Such notifications can be delivered pre-, mid- or post-call.  </w:t>
      </w:r>
    </w:p>
    <w:p w14:paraId="246734B5" w14:textId="77777777" w:rsidR="005D3ECD" w:rsidRPr="004B1CFA" w:rsidRDefault="005D3ECD" w:rsidP="005D3ECD">
      <w:r>
        <w:t xml:space="preserve">The Announcement service in </w:t>
      </w:r>
      <w:r w:rsidR="00932A2A">
        <w:t>the present document</w:t>
      </w:r>
      <w:r>
        <w:t xml:space="preserve"> provides announcement capabilities for use in a Diameter based online </w:t>
      </w:r>
      <w:r w:rsidR="00932A2A" w:rsidRPr="00932A2A">
        <w:t xml:space="preserve">or converged </w:t>
      </w:r>
      <w:r>
        <w:t xml:space="preserve">charging session. The </w:t>
      </w:r>
      <w:r w:rsidR="00932A2A" w:rsidRPr="00932A2A">
        <w:t>CCS/</w:t>
      </w:r>
      <w:r>
        <w:t>OCS is able to specify that a given announcement be played to a call party in order to deliver charging/billing related notifications.</w:t>
      </w:r>
    </w:p>
    <w:p w14:paraId="265DDABF" w14:textId="77777777" w:rsidR="004A3549" w:rsidRPr="004B1CFA" w:rsidRDefault="00C5322E" w:rsidP="00C50619">
      <w:pPr>
        <w:pStyle w:val="Heading1"/>
      </w:pPr>
      <w:r w:rsidRPr="004B1CFA">
        <w:br w:type="page"/>
      </w:r>
      <w:bookmarkStart w:id="11" w:name="_Toc399260788"/>
      <w:bookmarkStart w:id="12" w:name="_Toc436553144"/>
      <w:bookmarkStart w:id="13" w:name="_Toc68167474"/>
      <w:r w:rsidR="004A3549" w:rsidRPr="004B1CFA">
        <w:lastRenderedPageBreak/>
        <w:t>2</w:t>
      </w:r>
      <w:r w:rsidR="004A3549" w:rsidRPr="004B1CFA">
        <w:tab/>
        <w:t>References</w:t>
      </w:r>
      <w:bookmarkEnd w:id="11"/>
      <w:bookmarkEnd w:id="12"/>
      <w:bookmarkEnd w:id="13"/>
    </w:p>
    <w:p w14:paraId="799DA6CD" w14:textId="77777777" w:rsidR="004A3549" w:rsidRPr="004B1CFA" w:rsidRDefault="004A3549">
      <w:r w:rsidRPr="004B1CFA">
        <w:t>The following documents contain provisions which, through reference in this text, constitute provisions of the present document.</w:t>
      </w:r>
    </w:p>
    <w:p w14:paraId="30150960" w14:textId="77777777" w:rsidR="004A3549" w:rsidRPr="004B1CFA" w:rsidRDefault="00611741" w:rsidP="00611741">
      <w:pPr>
        <w:pStyle w:val="B10"/>
      </w:pPr>
      <w:r w:rsidRPr="004B1CFA">
        <w:t>-</w:t>
      </w:r>
      <w:r w:rsidRPr="004B1CFA">
        <w:tab/>
      </w:r>
      <w:r w:rsidR="004A3549" w:rsidRPr="004B1CFA">
        <w:t>References are either specific (identified by date of publication, edition number, version number, etc.) or non</w:t>
      </w:r>
      <w:r w:rsidR="004A3549" w:rsidRPr="004B1CFA">
        <w:noBreakHyphen/>
        <w:t>specific.</w:t>
      </w:r>
    </w:p>
    <w:p w14:paraId="321567F1" w14:textId="77777777" w:rsidR="004A3549" w:rsidRPr="004B1CFA" w:rsidRDefault="00611741" w:rsidP="00611741">
      <w:pPr>
        <w:pStyle w:val="B10"/>
      </w:pPr>
      <w:r w:rsidRPr="004B1CFA">
        <w:t>-</w:t>
      </w:r>
      <w:r w:rsidRPr="004B1CFA">
        <w:tab/>
      </w:r>
      <w:r w:rsidR="004A3549" w:rsidRPr="004B1CFA">
        <w:t>For a specific reference, subsequent revisions do not apply.</w:t>
      </w:r>
    </w:p>
    <w:p w14:paraId="7A4147A3" w14:textId="77777777" w:rsidR="004A3549" w:rsidRPr="004B1CFA" w:rsidRDefault="00611741" w:rsidP="00611741">
      <w:pPr>
        <w:pStyle w:val="B10"/>
      </w:pPr>
      <w:r w:rsidRPr="004B1CFA">
        <w:t>-</w:t>
      </w:r>
      <w:r w:rsidRPr="004B1CFA">
        <w:tab/>
      </w:r>
      <w:r w:rsidR="004A3549" w:rsidRPr="004B1CFA">
        <w:t>For a non-specific reference, the latest version applies.</w:t>
      </w:r>
      <w:r w:rsidR="00AD2CAE" w:rsidRPr="004B1CFA">
        <w:t xml:space="preserve"> </w:t>
      </w:r>
      <w:r w:rsidR="004A3549" w:rsidRPr="004B1CFA">
        <w:t xml:space="preserve">In the case of a reference to a 3GPP document (including a GSM document), a non-specific reference implicitly refers to the latest version of that document </w:t>
      </w:r>
      <w:r w:rsidR="004A3549" w:rsidRPr="004B1CFA">
        <w:rPr>
          <w:i/>
          <w:iCs/>
        </w:rPr>
        <w:t>in the same Release as the present document</w:t>
      </w:r>
      <w:r w:rsidR="004A3549" w:rsidRPr="004B1CFA">
        <w:t>.</w:t>
      </w:r>
    </w:p>
    <w:p w14:paraId="3566362C" w14:textId="77777777" w:rsidR="00B32D0F" w:rsidRPr="004B1CFA" w:rsidRDefault="00B32D0F" w:rsidP="00B32D0F">
      <w:pPr>
        <w:pStyle w:val="EX"/>
      </w:pPr>
      <w:r w:rsidRPr="004B1CFA">
        <w:t>[1]</w:t>
      </w:r>
      <w:r w:rsidRPr="004B1CFA">
        <w:tab/>
        <w:t>3GPP TS 32.240: "Telecommunication management; Charging management; Charging Architecture and Principles".</w:t>
      </w:r>
    </w:p>
    <w:p w14:paraId="2D38F680" w14:textId="77777777" w:rsidR="00B32D0F" w:rsidRPr="004B1CFA" w:rsidRDefault="00E84163" w:rsidP="00900024">
      <w:pPr>
        <w:pStyle w:val="EX"/>
      </w:pPr>
      <w:r w:rsidRPr="004B1CFA">
        <w:t>[2]</w:t>
      </w:r>
      <w:r w:rsidR="00611741" w:rsidRPr="004B1CFA">
        <w:t xml:space="preserve"> </w:t>
      </w:r>
      <w:r w:rsidR="00DB3F2C">
        <w:t>-</w:t>
      </w:r>
      <w:r w:rsidR="00DB3F2C" w:rsidRPr="004B1CFA">
        <w:t xml:space="preserve"> </w:t>
      </w:r>
      <w:r w:rsidR="00B32D0F" w:rsidRPr="004B1CFA">
        <w:t>[</w:t>
      </w:r>
      <w:r w:rsidR="00932A2A">
        <w:t>1</w:t>
      </w:r>
      <w:r w:rsidR="00B32D0F" w:rsidRPr="004B1CFA">
        <w:t>9]</w:t>
      </w:r>
      <w:r w:rsidR="00B32D0F" w:rsidRPr="004B1CFA">
        <w:tab/>
        <w:t>Void</w:t>
      </w:r>
      <w:r w:rsidR="00DB3F2C">
        <w:t>.</w:t>
      </w:r>
    </w:p>
    <w:p w14:paraId="7D554F08" w14:textId="77777777" w:rsidR="004B0009" w:rsidRPr="004B1CFA" w:rsidRDefault="00B32D0F" w:rsidP="004B0009">
      <w:pPr>
        <w:pStyle w:val="EX"/>
      </w:pPr>
      <w:r w:rsidRPr="004B1CFA">
        <w:t>[20]</w:t>
      </w:r>
      <w:r w:rsidRPr="004B1CFA">
        <w:tab/>
        <w:t>3GPP TS 32.260: "Telecommunication management; Charging management; IP Multimedia Subsystem (IMS) charging".</w:t>
      </w:r>
    </w:p>
    <w:p w14:paraId="4CC5F17F" w14:textId="77777777" w:rsidR="00A21C64" w:rsidRPr="004B1CFA" w:rsidRDefault="00B32D0F" w:rsidP="00B32D0F">
      <w:pPr>
        <w:pStyle w:val="EX"/>
      </w:pPr>
      <w:r w:rsidRPr="004B1CFA">
        <w:t>[2</w:t>
      </w:r>
      <w:r w:rsidR="00611741" w:rsidRPr="004B1CFA">
        <w:t>1</w:t>
      </w:r>
      <w:r w:rsidR="00E84163" w:rsidRPr="004B1CFA">
        <w:t>]</w:t>
      </w:r>
      <w:r w:rsidR="00611741" w:rsidRPr="004B1CFA">
        <w:t xml:space="preserve"> </w:t>
      </w:r>
      <w:r w:rsidR="00DB3F2C">
        <w:t>-</w:t>
      </w:r>
      <w:r w:rsidR="00DB3F2C" w:rsidRPr="004B1CFA">
        <w:t xml:space="preserve"> </w:t>
      </w:r>
      <w:r w:rsidR="00A21C64" w:rsidRPr="004B1CFA">
        <w:t>[29]</w:t>
      </w:r>
      <w:r w:rsidR="00A21C64" w:rsidRPr="004B1CFA">
        <w:tab/>
      </w:r>
      <w:r w:rsidR="00DB3F2C">
        <w:t>V</w:t>
      </w:r>
      <w:r w:rsidR="00DB3F2C" w:rsidRPr="004B1CFA">
        <w:t>oid</w:t>
      </w:r>
      <w:r w:rsidR="00DB3F2C">
        <w:t>.</w:t>
      </w:r>
    </w:p>
    <w:p w14:paraId="60CE7E42" w14:textId="77777777" w:rsidR="00A21C64" w:rsidRPr="004B1CFA" w:rsidRDefault="00A21C64" w:rsidP="00A21C64">
      <w:pPr>
        <w:pStyle w:val="EX"/>
        <w:rPr>
          <w:lang w:eastAsia="de-DE"/>
        </w:rPr>
      </w:pPr>
      <w:r w:rsidRPr="004B1CFA">
        <w:rPr>
          <w:lang w:eastAsia="de-DE"/>
        </w:rPr>
        <w:t>[30]</w:t>
      </w:r>
      <w:r w:rsidRPr="004B1CFA">
        <w:rPr>
          <w:lang w:eastAsia="de-DE"/>
        </w:rPr>
        <w:tab/>
        <w:t>3GPP TS 32.270: "Telecommunication management; Charging management; Multimedia Messaging Service (MMS) charging".</w:t>
      </w:r>
    </w:p>
    <w:p w14:paraId="6CCEA41B" w14:textId="77777777" w:rsidR="00DB3F2C" w:rsidRDefault="00900024" w:rsidP="00DB3F2C">
      <w:pPr>
        <w:pStyle w:val="EX"/>
      </w:pPr>
      <w:r w:rsidRPr="004B1CFA">
        <w:t>[</w:t>
      </w:r>
      <w:r w:rsidR="00932A2A" w:rsidRPr="004B1CFA">
        <w:t>3</w:t>
      </w:r>
      <w:r w:rsidR="00932A2A">
        <w:t>1</w:t>
      </w:r>
      <w:r w:rsidRPr="004B1CFA">
        <w:t xml:space="preserve">] - </w:t>
      </w:r>
      <w:r w:rsidR="00B32D0F" w:rsidRPr="004B1CFA">
        <w:t>[</w:t>
      </w:r>
      <w:r w:rsidR="00DB3F2C" w:rsidRPr="004B1CFA">
        <w:t>4</w:t>
      </w:r>
      <w:r w:rsidR="00DB3F2C">
        <w:t>4</w:t>
      </w:r>
      <w:r w:rsidR="00B32D0F" w:rsidRPr="004B1CFA">
        <w:t>]</w:t>
      </w:r>
      <w:r w:rsidR="00B32D0F" w:rsidRPr="004B1CFA">
        <w:tab/>
        <w:t>Void</w:t>
      </w:r>
      <w:r w:rsidR="00DB3F2C">
        <w:t>.</w:t>
      </w:r>
    </w:p>
    <w:p w14:paraId="4E7AA2DC" w14:textId="77777777" w:rsidR="00DB3F2C" w:rsidRDefault="00DB3F2C" w:rsidP="00DB3F2C">
      <w:pPr>
        <w:pStyle w:val="EX"/>
        <w:rPr>
          <w:lang w:eastAsia="de-DE"/>
        </w:rPr>
      </w:pPr>
      <w:r>
        <w:rPr>
          <w:lang w:eastAsia="zh-CN"/>
        </w:rPr>
        <w:t>[45]</w:t>
      </w:r>
      <w:r>
        <w:rPr>
          <w:lang w:eastAsia="zh-CN"/>
        </w:rPr>
        <w:tab/>
      </w:r>
      <w:r>
        <w:rPr>
          <w:lang w:eastAsia="de-DE"/>
        </w:rPr>
        <w:t>3GPP TS 32.290: "Telecommunication management; Charging management; 5G system; Services, operations and procedures of charging using Service Based Interface (SBI)".</w:t>
      </w:r>
    </w:p>
    <w:p w14:paraId="51C69FEC" w14:textId="77777777" w:rsidR="00DB3F2C" w:rsidRDefault="00DB3F2C" w:rsidP="00DB3F2C">
      <w:pPr>
        <w:pStyle w:val="EX"/>
        <w:rPr>
          <w:lang w:eastAsia="de-DE"/>
        </w:rPr>
      </w:pPr>
      <w:r>
        <w:t>[46]</w:t>
      </w:r>
      <w:r>
        <w:tab/>
        <w:t>3GPP TS 32.291: "Telecommunication management; Charging management; 5G system; Charging service, stage 3".</w:t>
      </w:r>
    </w:p>
    <w:p w14:paraId="4BF1FDF2" w14:textId="77777777" w:rsidR="00DB3F2C" w:rsidRPr="004B1CFA" w:rsidRDefault="00DB3F2C" w:rsidP="00900024">
      <w:pPr>
        <w:pStyle w:val="EX"/>
      </w:pPr>
      <w:r>
        <w:rPr>
          <w:lang w:eastAsia="de-DE"/>
        </w:rPr>
        <w:t>[47] - [49]</w:t>
      </w:r>
      <w:r>
        <w:rPr>
          <w:lang w:eastAsia="de-DE"/>
        </w:rPr>
        <w:tab/>
        <w:t>Void.</w:t>
      </w:r>
    </w:p>
    <w:p w14:paraId="1DA80542" w14:textId="77777777" w:rsidR="00B32D0F" w:rsidRPr="004B1CFA" w:rsidRDefault="00B32D0F" w:rsidP="00B32D0F">
      <w:pPr>
        <w:pStyle w:val="EX"/>
      </w:pPr>
      <w:r w:rsidRPr="004B1CFA">
        <w:t>[50]</w:t>
      </w:r>
      <w:r w:rsidRPr="004B1CFA">
        <w:tab/>
        <w:t>3GPP TS 32.299: "Telecommunication management; Charging management; Diameter charging application".</w:t>
      </w:r>
    </w:p>
    <w:p w14:paraId="51DE6E5F" w14:textId="77777777" w:rsidR="00B32D0F" w:rsidRPr="004B1CFA" w:rsidRDefault="00E84163" w:rsidP="00B32D0F">
      <w:pPr>
        <w:pStyle w:val="EX"/>
      </w:pPr>
      <w:r w:rsidRPr="004B1CFA">
        <w:t>[</w:t>
      </w:r>
      <w:r w:rsidR="00611741" w:rsidRPr="004B1CFA">
        <w:t>51</w:t>
      </w:r>
      <w:r w:rsidRPr="004B1CFA">
        <w:t>]</w:t>
      </w:r>
      <w:r w:rsidR="00CD5798" w:rsidRPr="004B1CFA">
        <w:t xml:space="preserve"> </w:t>
      </w:r>
      <w:r w:rsidRPr="004B1CFA">
        <w:t>-</w:t>
      </w:r>
      <w:r w:rsidR="00CD5798" w:rsidRPr="004B1CFA">
        <w:t xml:space="preserve"> </w:t>
      </w:r>
      <w:r w:rsidR="00B32D0F" w:rsidRPr="004B1CFA">
        <w:t>[99]</w:t>
      </w:r>
      <w:r w:rsidR="00B32D0F" w:rsidRPr="004B1CFA">
        <w:tab/>
        <w:t>Void</w:t>
      </w:r>
      <w:r w:rsidR="00DB3F2C">
        <w:t>.</w:t>
      </w:r>
    </w:p>
    <w:p w14:paraId="5D3D1198" w14:textId="77777777" w:rsidR="00B32D0F" w:rsidRPr="004B1CFA" w:rsidRDefault="00B32D0F" w:rsidP="00B32D0F">
      <w:pPr>
        <w:pStyle w:val="EX"/>
      </w:pPr>
      <w:r w:rsidRPr="004B1CFA">
        <w:t>[100]</w:t>
      </w:r>
      <w:r w:rsidRPr="004B1CFA">
        <w:tab/>
        <w:t>3GPP TR 21.905: "Vocabulary for 3GPP Specifications".</w:t>
      </w:r>
    </w:p>
    <w:p w14:paraId="0AD8E151" w14:textId="77777777" w:rsidR="00B32D0F" w:rsidRPr="004B1CFA" w:rsidRDefault="00B32D0F" w:rsidP="00B32D0F">
      <w:pPr>
        <w:pStyle w:val="EX"/>
      </w:pPr>
      <w:r w:rsidRPr="004B1CFA">
        <w:t>[101]</w:t>
      </w:r>
      <w:r w:rsidRPr="004B1CFA">
        <w:tab/>
        <w:t>3GPP TS 22.115</w:t>
      </w:r>
      <w:r w:rsidR="009B2199" w:rsidRPr="004B1CFA">
        <w:t>:</w:t>
      </w:r>
      <w:r w:rsidRPr="004B1CFA">
        <w:t xml:space="preserve"> "Service aspects; Charging and billing".</w:t>
      </w:r>
    </w:p>
    <w:p w14:paraId="3D48A5E3" w14:textId="77777777" w:rsidR="000B3AAF" w:rsidRPr="004B1CFA" w:rsidRDefault="00B32D0F" w:rsidP="004B1CFA">
      <w:pPr>
        <w:pStyle w:val="EX"/>
        <w:keepLines w:val="0"/>
        <w:widowControl w:val="0"/>
      </w:pPr>
      <w:r w:rsidRPr="004B1CFA">
        <w:t>[102]</w:t>
      </w:r>
      <w:r w:rsidR="00611741" w:rsidRPr="004B1CFA">
        <w:t xml:space="preserve"> </w:t>
      </w:r>
      <w:r w:rsidRPr="004B1CFA">
        <w:t>-</w:t>
      </w:r>
      <w:r w:rsidR="00611741" w:rsidRPr="004B1CFA">
        <w:t xml:space="preserve"> </w:t>
      </w:r>
      <w:r w:rsidRPr="004B1CFA">
        <w:rPr>
          <w:lang w:eastAsia="de-DE"/>
        </w:rPr>
        <w:t>[</w:t>
      </w:r>
      <w:r w:rsidR="00932A2A" w:rsidRPr="004B1CFA">
        <w:rPr>
          <w:lang w:eastAsia="de-DE"/>
        </w:rPr>
        <w:t>20</w:t>
      </w:r>
      <w:r w:rsidR="00932A2A">
        <w:rPr>
          <w:lang w:eastAsia="de-DE"/>
        </w:rPr>
        <w:t>3</w:t>
      </w:r>
      <w:r w:rsidRPr="004B1CFA">
        <w:rPr>
          <w:lang w:eastAsia="de-DE"/>
        </w:rPr>
        <w:t>]</w:t>
      </w:r>
      <w:r w:rsidRPr="004B1CFA">
        <w:rPr>
          <w:lang w:eastAsia="de-DE"/>
        </w:rPr>
        <w:tab/>
        <w:t>Void.</w:t>
      </w:r>
    </w:p>
    <w:p w14:paraId="2710B78E" w14:textId="77777777" w:rsidR="00E93215" w:rsidRPr="004B1CFA" w:rsidRDefault="00E93215" w:rsidP="00E93215">
      <w:pPr>
        <w:pStyle w:val="EX"/>
      </w:pPr>
      <w:r w:rsidRPr="004B1CFA">
        <w:t>[204]</w:t>
      </w:r>
      <w:r w:rsidRPr="004B1CFA">
        <w:tab/>
        <w:t>3GPP TS 24.229: "IP multimedia call control protocol based on Session Initiation Protocol (SIP) and Session Description Protocol (SDP); Stage 3".</w:t>
      </w:r>
    </w:p>
    <w:p w14:paraId="475E7E01" w14:textId="77777777" w:rsidR="00C638A6" w:rsidRPr="004B1CFA" w:rsidRDefault="009976C0" w:rsidP="00E93215">
      <w:pPr>
        <w:pStyle w:val="EX"/>
        <w:keepLines w:val="0"/>
        <w:widowControl w:val="0"/>
        <w:rPr>
          <w:lang w:eastAsia="de-DE"/>
        </w:rPr>
      </w:pPr>
      <w:r w:rsidRPr="004B1CFA">
        <w:rPr>
          <w:lang w:eastAsia="de-DE"/>
        </w:rPr>
        <w:t>[</w:t>
      </w:r>
      <w:r w:rsidR="00E93215" w:rsidRPr="004B1CFA">
        <w:rPr>
          <w:lang w:eastAsia="de-DE"/>
        </w:rPr>
        <w:t>205</w:t>
      </w:r>
      <w:r w:rsidRPr="004B1CFA">
        <w:rPr>
          <w:lang w:eastAsia="de-DE"/>
        </w:rPr>
        <w:t>]</w:t>
      </w:r>
      <w:r w:rsidR="00611741" w:rsidRPr="004B1CFA">
        <w:rPr>
          <w:lang w:eastAsia="de-DE"/>
        </w:rPr>
        <w:t xml:space="preserve"> </w:t>
      </w:r>
      <w:r w:rsidR="00C638A6" w:rsidRPr="004B1CFA">
        <w:rPr>
          <w:lang w:eastAsia="de-DE"/>
        </w:rPr>
        <w:t>- [</w:t>
      </w:r>
      <w:r w:rsidR="00E93215" w:rsidRPr="004B1CFA">
        <w:rPr>
          <w:lang w:eastAsia="de-DE"/>
        </w:rPr>
        <w:t>243</w:t>
      </w:r>
      <w:r w:rsidR="00C638A6" w:rsidRPr="004B1CFA">
        <w:rPr>
          <w:lang w:eastAsia="de-DE"/>
        </w:rPr>
        <w:t>]</w:t>
      </w:r>
      <w:r w:rsidR="00C638A6" w:rsidRPr="004B1CFA">
        <w:rPr>
          <w:lang w:eastAsia="de-DE"/>
        </w:rPr>
        <w:tab/>
        <w:t>Void.</w:t>
      </w:r>
    </w:p>
    <w:p w14:paraId="0F14C7C7" w14:textId="77777777" w:rsidR="00E93215" w:rsidRPr="004B1CFA" w:rsidRDefault="00E93215" w:rsidP="00E93215">
      <w:pPr>
        <w:pStyle w:val="EX"/>
      </w:pPr>
      <w:r w:rsidRPr="004B1CFA">
        <w:t>[244]</w:t>
      </w:r>
      <w:r w:rsidRPr="004B1CFA">
        <w:tab/>
        <w:t>3GPP TS 24.628: "Common Basic Communication procedures using IP Multimedia (IM) Core Network (CN) subsystem; Protocol specification".</w:t>
      </w:r>
    </w:p>
    <w:p w14:paraId="2B40E7D9" w14:textId="77777777" w:rsidR="00E93215" w:rsidRPr="004B1CFA" w:rsidRDefault="00E93215" w:rsidP="00E93215">
      <w:pPr>
        <w:pStyle w:val="EX"/>
        <w:keepLines w:val="0"/>
        <w:widowControl w:val="0"/>
        <w:rPr>
          <w:lang w:eastAsia="de-DE"/>
        </w:rPr>
      </w:pPr>
      <w:r w:rsidRPr="004B1CFA">
        <w:rPr>
          <w:lang w:eastAsia="de-DE"/>
        </w:rPr>
        <w:t>[245] - [299]</w:t>
      </w:r>
      <w:r w:rsidRPr="004B1CFA">
        <w:rPr>
          <w:lang w:eastAsia="de-DE"/>
        </w:rPr>
        <w:tab/>
        <w:t>Void.</w:t>
      </w:r>
    </w:p>
    <w:p w14:paraId="740B3F67" w14:textId="77777777" w:rsidR="00EC4B00" w:rsidRPr="004B1CFA" w:rsidRDefault="00C638A6" w:rsidP="00A42189">
      <w:pPr>
        <w:pStyle w:val="EX"/>
        <w:keepLines w:val="0"/>
        <w:widowControl w:val="0"/>
      </w:pPr>
      <w:r w:rsidRPr="004B1CFA">
        <w:rPr>
          <w:lang w:eastAsia="de-DE"/>
        </w:rPr>
        <w:t>[300]</w:t>
      </w:r>
      <w:r w:rsidR="00611741" w:rsidRPr="004B1CFA">
        <w:rPr>
          <w:lang w:eastAsia="de-DE"/>
        </w:rPr>
        <w:t xml:space="preserve"> </w:t>
      </w:r>
      <w:r w:rsidRPr="004B1CFA">
        <w:rPr>
          <w:lang w:eastAsia="de-DE"/>
        </w:rPr>
        <w:t>- [</w:t>
      </w:r>
      <w:r w:rsidR="00932A2A" w:rsidRPr="004B1CFA">
        <w:rPr>
          <w:lang w:eastAsia="de-DE"/>
        </w:rPr>
        <w:t>40</w:t>
      </w:r>
      <w:r w:rsidR="00932A2A">
        <w:rPr>
          <w:lang w:eastAsia="de-DE"/>
        </w:rPr>
        <w:t>2</w:t>
      </w:r>
      <w:r w:rsidRPr="004B1CFA">
        <w:rPr>
          <w:lang w:eastAsia="de-DE"/>
        </w:rPr>
        <w:t>]</w:t>
      </w:r>
      <w:r w:rsidRPr="004B1CFA">
        <w:rPr>
          <w:lang w:eastAsia="de-DE"/>
        </w:rPr>
        <w:tab/>
        <w:t>Void.</w:t>
      </w:r>
    </w:p>
    <w:p w14:paraId="6E8C4EDF" w14:textId="77777777" w:rsidR="00EC4B00" w:rsidRPr="004B1CFA" w:rsidRDefault="00EC4B00" w:rsidP="00DD0F7C">
      <w:pPr>
        <w:pStyle w:val="EX"/>
      </w:pPr>
    </w:p>
    <w:p w14:paraId="17BAB5FA" w14:textId="77777777" w:rsidR="004A3549" w:rsidRPr="004B1CFA" w:rsidRDefault="004A3549" w:rsidP="00C50619">
      <w:pPr>
        <w:pStyle w:val="Heading1"/>
      </w:pPr>
      <w:bookmarkStart w:id="14" w:name="_Toc399260789"/>
      <w:bookmarkStart w:id="15" w:name="_Toc436553145"/>
      <w:bookmarkStart w:id="16" w:name="_Toc68167475"/>
      <w:r w:rsidRPr="004B1CFA">
        <w:lastRenderedPageBreak/>
        <w:t>3</w:t>
      </w:r>
      <w:r w:rsidRPr="004B1CFA">
        <w:tab/>
        <w:t>Definitions, symbols and abbreviations</w:t>
      </w:r>
      <w:bookmarkEnd w:id="14"/>
      <w:bookmarkEnd w:id="15"/>
      <w:bookmarkEnd w:id="16"/>
    </w:p>
    <w:p w14:paraId="70E40020" w14:textId="77777777" w:rsidR="004A3549" w:rsidRPr="004B1CFA" w:rsidRDefault="004A3549" w:rsidP="00C50619">
      <w:pPr>
        <w:pStyle w:val="Heading2"/>
      </w:pPr>
      <w:bookmarkStart w:id="17" w:name="_Toc399260790"/>
      <w:bookmarkStart w:id="18" w:name="_Toc436553146"/>
      <w:bookmarkStart w:id="19" w:name="_Toc68167476"/>
      <w:r w:rsidRPr="004B1CFA">
        <w:t>3.1</w:t>
      </w:r>
      <w:r w:rsidRPr="004B1CFA">
        <w:tab/>
        <w:t>Definitions</w:t>
      </w:r>
      <w:bookmarkEnd w:id="17"/>
      <w:bookmarkEnd w:id="18"/>
      <w:bookmarkEnd w:id="19"/>
    </w:p>
    <w:p w14:paraId="75E5B053" w14:textId="77777777" w:rsidR="00EC4B00" w:rsidRPr="004B1CFA" w:rsidRDefault="004A3549" w:rsidP="00A42189">
      <w:pPr>
        <w:widowControl w:val="0"/>
        <w:spacing w:after="120"/>
      </w:pPr>
      <w:r w:rsidRPr="004B1CFA">
        <w:t xml:space="preserve">For the purposes of the present document, the terms and definitions given in </w:t>
      </w:r>
      <w:r w:rsidR="00383736" w:rsidRPr="004B1CFA">
        <w:t>TR</w:t>
      </w:r>
      <w:r w:rsidR="003E2780" w:rsidRPr="004B1CFA">
        <w:t> </w:t>
      </w:r>
      <w:r w:rsidR="00383736" w:rsidRPr="004B1CFA">
        <w:t>21.905</w:t>
      </w:r>
      <w:r w:rsidR="003E2780" w:rsidRPr="004B1CFA">
        <w:t> [</w:t>
      </w:r>
      <w:r w:rsidR="00EE4C62" w:rsidRPr="004B1CFA">
        <w:t>100</w:t>
      </w:r>
      <w:r w:rsidR="003E2780" w:rsidRPr="004B1CFA">
        <w:t>]</w:t>
      </w:r>
      <w:r w:rsidR="00383736" w:rsidRPr="004B1CFA">
        <w:t xml:space="preserve"> </w:t>
      </w:r>
      <w:r w:rsidRPr="004B1CFA">
        <w:t>and the following apply.</w:t>
      </w:r>
      <w:r w:rsidR="00AD2CAE" w:rsidRPr="004B1CFA">
        <w:t xml:space="preserve"> </w:t>
      </w:r>
      <w:r w:rsidR="00383736" w:rsidRPr="004B1CFA">
        <w:t xml:space="preserve">A term defined in the present document takes precedence over the definition </w:t>
      </w:r>
      <w:r w:rsidR="003E2780" w:rsidRPr="004B1CFA">
        <w:t>of the same term, if any, in TR </w:t>
      </w:r>
      <w:r w:rsidR="00383736" w:rsidRPr="004B1CFA">
        <w:t>21.905</w:t>
      </w:r>
      <w:r w:rsidR="003E2780" w:rsidRPr="004B1CFA">
        <w:t> [</w:t>
      </w:r>
      <w:r w:rsidR="00EE4C62" w:rsidRPr="004B1CFA">
        <w:t>100</w:t>
      </w:r>
      <w:r w:rsidR="003E2780" w:rsidRPr="004B1CFA">
        <w:t>]</w:t>
      </w:r>
      <w:r w:rsidR="00383736" w:rsidRPr="004B1CFA">
        <w:t>.</w:t>
      </w:r>
      <w:bookmarkStart w:id="20" w:name="_Toc399260791"/>
      <w:r w:rsidR="00EC4B00" w:rsidRPr="004B1CFA">
        <w:rPr>
          <w:b/>
        </w:rPr>
        <w:t>Credit-Control:</w:t>
      </w:r>
      <w:r w:rsidR="00EC4B00" w:rsidRPr="004B1CFA">
        <w:t xml:space="preserve"> mechanism which directly interacts in real-time with an account and controls or monitors the charges, related to the service usage. Credit-Control is a process of: checking if credit is available, credit reservation, deduction of credit from the end user account when service is completed and refunding of reserved credit not used. </w:t>
      </w:r>
    </w:p>
    <w:p w14:paraId="07AA6527" w14:textId="77777777" w:rsidR="00EC4B00" w:rsidRPr="004B1CFA" w:rsidRDefault="00EC4B00" w:rsidP="00EC4B00">
      <w:r w:rsidRPr="004B1CFA">
        <w:rPr>
          <w:b/>
        </w:rPr>
        <w:t>online charging:</w:t>
      </w:r>
      <w:r w:rsidRPr="004B1CFA">
        <w:t xml:space="preserve"> charging mechanism where charging information can affect, in real-time, the service rendered and therefore a direct interaction of the charging mechanism with bearer/session/service control is required.</w:t>
      </w:r>
    </w:p>
    <w:p w14:paraId="2EF74C88" w14:textId="77777777" w:rsidR="00EC4B00" w:rsidRPr="004B1CFA" w:rsidRDefault="00EC4B00" w:rsidP="005B299B">
      <w:r w:rsidRPr="004B1CFA">
        <w:rPr>
          <w:b/>
          <w:bCs/>
        </w:rPr>
        <w:t>Online Charging System:</w:t>
      </w:r>
      <w:r w:rsidRPr="004B1CFA">
        <w:t xml:space="preserve"> the entity that performs real-time Credit-Control. Its functionality includes transaction handling, rating, online correlation and management of subscriber accounts/balances.</w:t>
      </w:r>
    </w:p>
    <w:p w14:paraId="603FBC32" w14:textId="77777777" w:rsidR="004A3549" w:rsidRPr="004B1CFA" w:rsidRDefault="004A3549" w:rsidP="00C50619">
      <w:pPr>
        <w:pStyle w:val="Heading2"/>
      </w:pPr>
      <w:bookmarkStart w:id="21" w:name="_Toc436553147"/>
      <w:bookmarkStart w:id="22" w:name="_Toc68167477"/>
      <w:r w:rsidRPr="004B1CFA">
        <w:t>3.2</w:t>
      </w:r>
      <w:r w:rsidRPr="004B1CFA">
        <w:tab/>
        <w:t>Symbols</w:t>
      </w:r>
      <w:bookmarkEnd w:id="20"/>
      <w:bookmarkEnd w:id="21"/>
      <w:bookmarkEnd w:id="22"/>
    </w:p>
    <w:p w14:paraId="0823AC40" w14:textId="77777777" w:rsidR="004A3549" w:rsidRPr="004B1CFA" w:rsidRDefault="004A3549">
      <w:pPr>
        <w:keepNext/>
      </w:pPr>
      <w:r w:rsidRPr="004B1CFA">
        <w:t>For the purposes of the present document, the following symbols apply:</w:t>
      </w:r>
    </w:p>
    <w:p w14:paraId="5B93BDCF" w14:textId="77777777" w:rsidR="004A3549" w:rsidRPr="004B1CFA" w:rsidRDefault="004A3549">
      <w:r w:rsidRPr="004B1CFA">
        <w:t>Symbol format</w:t>
      </w:r>
    </w:p>
    <w:p w14:paraId="4DE58EA2" w14:textId="77777777" w:rsidR="005D3ECD" w:rsidRDefault="005D3ECD" w:rsidP="005D3ECD">
      <w:pPr>
        <w:pStyle w:val="EW"/>
      </w:pPr>
      <w:r>
        <w:t>Cr</w:t>
      </w:r>
      <w:r>
        <w:tab/>
        <w:t>Reference Point between an AS and an MRFC for media control.</w:t>
      </w:r>
    </w:p>
    <w:p w14:paraId="7A9DADEC" w14:textId="77777777" w:rsidR="005D3ECD" w:rsidRDefault="005D3ECD" w:rsidP="005D3ECD">
      <w:pPr>
        <w:pStyle w:val="EW"/>
        <w:rPr>
          <w:lang w:eastAsia="ko-KR"/>
        </w:rPr>
      </w:pPr>
      <w:r>
        <w:t>ISC</w:t>
      </w:r>
      <w:r>
        <w:tab/>
        <w:t>Reference Point between a CSCF and an Application Server and between a CSCF and an MRB.</w:t>
      </w:r>
    </w:p>
    <w:p w14:paraId="0E26251B" w14:textId="77777777" w:rsidR="005D3ECD" w:rsidRDefault="005D3ECD" w:rsidP="005D3ECD">
      <w:pPr>
        <w:pStyle w:val="EW"/>
      </w:pPr>
      <w:r>
        <w:t>Mp</w:t>
      </w:r>
      <w:r>
        <w:tab/>
        <w:t>Reference Point between an MRFC and an MRFP.</w:t>
      </w:r>
    </w:p>
    <w:p w14:paraId="686A45B6" w14:textId="77777777" w:rsidR="005D3ECD" w:rsidRDefault="005D3ECD" w:rsidP="005D3ECD">
      <w:pPr>
        <w:pStyle w:val="EW"/>
      </w:pPr>
      <w:r>
        <w:t>Mr</w:t>
      </w:r>
      <w:r>
        <w:tab/>
        <w:t>Reference Point between an CSCF and an MRFC.</w:t>
      </w:r>
    </w:p>
    <w:p w14:paraId="50014D34" w14:textId="77777777" w:rsidR="005D3ECD" w:rsidRDefault="005D3ECD" w:rsidP="005D3ECD">
      <w:pPr>
        <w:pStyle w:val="EW"/>
      </w:pPr>
      <w:r>
        <w:t>Mr′</w:t>
      </w:r>
      <w:r>
        <w:tab/>
        <w:t>Reference Point between an AS and an MRFC for session control.</w:t>
      </w:r>
    </w:p>
    <w:p w14:paraId="5CFBA7EB" w14:textId="77777777" w:rsidR="00EE4C62" w:rsidRPr="004B1CFA" w:rsidRDefault="00EE4C62" w:rsidP="00EE4C62">
      <w:pPr>
        <w:pStyle w:val="EW"/>
      </w:pPr>
      <w:r w:rsidRPr="004B1CFA">
        <w:t>Ro</w:t>
      </w:r>
      <w:r w:rsidRPr="004B1CFA">
        <w:tab/>
        <w:t>Online Charging Reference Point between an AS, MRFC or the IMS-GWF and the OCS</w:t>
      </w:r>
    </w:p>
    <w:p w14:paraId="3D65CF05" w14:textId="77777777" w:rsidR="004A3549" w:rsidRPr="004B1CFA" w:rsidRDefault="004A3549" w:rsidP="00C50619">
      <w:pPr>
        <w:pStyle w:val="Heading2"/>
      </w:pPr>
      <w:bookmarkStart w:id="23" w:name="_Toc399260792"/>
      <w:bookmarkStart w:id="24" w:name="_Toc436553148"/>
      <w:bookmarkStart w:id="25" w:name="_Toc68167478"/>
      <w:r w:rsidRPr="004B1CFA">
        <w:t>3.3</w:t>
      </w:r>
      <w:r w:rsidRPr="004B1CFA">
        <w:tab/>
        <w:t>Abbreviations</w:t>
      </w:r>
      <w:bookmarkEnd w:id="23"/>
      <w:bookmarkEnd w:id="24"/>
      <w:bookmarkEnd w:id="25"/>
    </w:p>
    <w:p w14:paraId="05C3B4D5" w14:textId="77777777" w:rsidR="004A3549" w:rsidRPr="004B1CFA" w:rsidRDefault="004A3549">
      <w:pPr>
        <w:keepNext/>
      </w:pPr>
      <w:r w:rsidRPr="004B1CFA">
        <w:t xml:space="preserve">For the purposes of the present document, the abbreviations </w:t>
      </w:r>
      <w:r w:rsidR="008C6DB3" w:rsidRPr="004B1CFA">
        <w:t>given in TR 21.905 [</w:t>
      </w:r>
      <w:r w:rsidR="00EE4C62" w:rsidRPr="004B1CFA">
        <w:t>100</w:t>
      </w:r>
      <w:r w:rsidR="008C6DB3" w:rsidRPr="004B1CFA">
        <w:t xml:space="preserve">] and the following </w:t>
      </w:r>
      <w:r w:rsidRPr="004B1CFA">
        <w:t>apply</w:t>
      </w:r>
      <w:r w:rsidR="008C6DB3" w:rsidRPr="004B1CFA">
        <w:t xml:space="preserve">. </w:t>
      </w:r>
      <w:r w:rsidR="00C274CC" w:rsidRPr="004B1CFA">
        <w:br/>
      </w:r>
      <w:r w:rsidR="008C6DB3" w:rsidRPr="004B1CFA">
        <w:t>An abbreviation defined in the present document takes precedence over the definition of the same abbreviation, if any, in TR 21.905 [</w:t>
      </w:r>
      <w:r w:rsidR="00EE4C62" w:rsidRPr="004B1CFA">
        <w:t>100</w:t>
      </w:r>
      <w:r w:rsidR="008C6DB3" w:rsidRPr="004B1CFA">
        <w:t>].</w:t>
      </w:r>
    </w:p>
    <w:p w14:paraId="3FFD03D4" w14:textId="77777777" w:rsidR="009B2199" w:rsidRPr="004B1CFA" w:rsidRDefault="005D3ECD" w:rsidP="009B2199">
      <w:pPr>
        <w:pStyle w:val="EW"/>
      </w:pPr>
      <w:r w:rsidRPr="00750336">
        <w:t>AS</w:t>
      </w:r>
      <w:r w:rsidRPr="00750336">
        <w:tab/>
        <w:t>Application Server</w:t>
      </w:r>
    </w:p>
    <w:p w14:paraId="6888BB8C" w14:textId="77777777" w:rsidR="003D40CC" w:rsidRPr="004B1CFA" w:rsidRDefault="003D40CC" w:rsidP="009B2199">
      <w:pPr>
        <w:pStyle w:val="EW"/>
      </w:pPr>
      <w:r w:rsidRPr="004B1CFA">
        <w:t>CCA</w:t>
      </w:r>
      <w:r w:rsidRPr="004B1CFA">
        <w:tab/>
      </w:r>
      <w:r w:rsidRPr="004B1CFA">
        <w:rPr>
          <w:lang w:bidi="ar-IQ"/>
        </w:rPr>
        <w:t>Credit-Control-Answer</w:t>
      </w:r>
    </w:p>
    <w:p w14:paraId="608FDA66" w14:textId="77777777" w:rsidR="005D3ECD" w:rsidRPr="004B1CFA" w:rsidRDefault="00F27476" w:rsidP="005D3ECD">
      <w:pPr>
        <w:pStyle w:val="EW"/>
      </w:pPr>
      <w:r w:rsidRPr="004B1CFA">
        <w:t>CCR</w:t>
      </w:r>
      <w:r w:rsidRPr="004B1CFA">
        <w:tab/>
        <w:t>Credit</w:t>
      </w:r>
      <w:r w:rsidR="003D40CC" w:rsidRPr="004B1CFA">
        <w:t>-</w:t>
      </w:r>
      <w:r w:rsidRPr="004B1CFA">
        <w:t>Control</w:t>
      </w:r>
      <w:r w:rsidR="003D40CC" w:rsidRPr="004B1CFA">
        <w:t>-</w:t>
      </w:r>
      <w:r w:rsidRPr="004B1CFA">
        <w:t>Request</w:t>
      </w:r>
    </w:p>
    <w:p w14:paraId="09BA7484" w14:textId="77777777" w:rsidR="001E30DB" w:rsidRPr="004B1CFA" w:rsidRDefault="001E30DB" w:rsidP="001E30DB">
      <w:pPr>
        <w:pStyle w:val="EW"/>
      </w:pPr>
      <w:r w:rsidRPr="004B1CFA">
        <w:t>CSCF</w:t>
      </w:r>
      <w:r w:rsidRPr="004B1CFA">
        <w:tab/>
        <w:t>Call Session Control Function (I-Interrogating; P-Proxy; and S-Serving)</w:t>
      </w:r>
    </w:p>
    <w:p w14:paraId="5114B049" w14:textId="77777777" w:rsidR="00F27476" w:rsidRPr="004B1CFA" w:rsidRDefault="005D3ECD" w:rsidP="00EE4C62">
      <w:pPr>
        <w:pStyle w:val="EW"/>
      </w:pPr>
      <w:r>
        <w:t>DCCA</w:t>
      </w:r>
      <w:r>
        <w:tab/>
      </w:r>
      <w:r w:rsidRPr="00750336">
        <w:t>Diameter Credit-Control Application</w:t>
      </w:r>
    </w:p>
    <w:p w14:paraId="21BBD389" w14:textId="77777777" w:rsidR="00EE4C62" w:rsidRPr="004B1CFA" w:rsidRDefault="00EE4C62" w:rsidP="00EE4C62">
      <w:pPr>
        <w:pStyle w:val="EW"/>
      </w:pPr>
      <w:r w:rsidRPr="004B1CFA">
        <w:t>IMS-GWF</w:t>
      </w:r>
      <w:r w:rsidRPr="004B1CFA">
        <w:tab/>
        <w:t>IMS Gateway Function</w:t>
      </w:r>
    </w:p>
    <w:p w14:paraId="3DAF01A4" w14:textId="77777777" w:rsidR="00EE4C62" w:rsidRPr="004B1CFA" w:rsidRDefault="00EE4C62" w:rsidP="00EE4C62">
      <w:pPr>
        <w:pStyle w:val="EW"/>
      </w:pPr>
      <w:r w:rsidRPr="004B1CFA">
        <w:t>ISC</w:t>
      </w:r>
      <w:r w:rsidRPr="004B1CFA">
        <w:tab/>
        <w:t>IMS Service Control</w:t>
      </w:r>
    </w:p>
    <w:p w14:paraId="7DDEC65E" w14:textId="77777777" w:rsidR="005D3ECD" w:rsidRDefault="005D3ECD" w:rsidP="005D3ECD">
      <w:pPr>
        <w:pStyle w:val="EW"/>
      </w:pPr>
      <w:r>
        <w:t>MMTel</w:t>
      </w:r>
      <w:r>
        <w:tab/>
        <w:t>MultiMedia Telephony</w:t>
      </w:r>
    </w:p>
    <w:p w14:paraId="666D0386" w14:textId="77777777" w:rsidR="005D3ECD" w:rsidRDefault="005D3ECD" w:rsidP="005D3ECD">
      <w:pPr>
        <w:pStyle w:val="EW"/>
      </w:pPr>
      <w:r>
        <w:t>MRB</w:t>
      </w:r>
      <w:r>
        <w:tab/>
        <w:t>Media Resource Broker</w:t>
      </w:r>
    </w:p>
    <w:p w14:paraId="7F2D23C9" w14:textId="77777777" w:rsidR="005D3ECD" w:rsidRDefault="005D3ECD" w:rsidP="005D3ECD">
      <w:pPr>
        <w:pStyle w:val="EW"/>
      </w:pPr>
      <w:r>
        <w:t>MRFC</w:t>
      </w:r>
      <w:r>
        <w:tab/>
        <w:t>Media Resource Function Controller</w:t>
      </w:r>
    </w:p>
    <w:p w14:paraId="01C2DCBF" w14:textId="77777777" w:rsidR="005D3ECD" w:rsidRDefault="005D3ECD" w:rsidP="005D3ECD">
      <w:pPr>
        <w:pStyle w:val="EW"/>
      </w:pPr>
      <w:r>
        <w:t>MRFP</w:t>
      </w:r>
      <w:r>
        <w:tab/>
        <w:t>Multimedia Resource Function Processor</w:t>
      </w:r>
    </w:p>
    <w:p w14:paraId="2B9B2F47" w14:textId="77777777" w:rsidR="00EE4C62" w:rsidRPr="004B1CFA" w:rsidRDefault="00EE4C62" w:rsidP="00E8581D">
      <w:pPr>
        <w:pStyle w:val="EW"/>
      </w:pPr>
      <w:r w:rsidRPr="004B1CFA">
        <w:t>OCS</w:t>
      </w:r>
      <w:r w:rsidRPr="004B1CFA">
        <w:tab/>
        <w:t>Online Charging System</w:t>
      </w:r>
    </w:p>
    <w:p w14:paraId="7B7190DB" w14:textId="77777777" w:rsidR="00AF4FE8" w:rsidRPr="004B1CFA" w:rsidRDefault="00AF4FE8" w:rsidP="00E8581D">
      <w:pPr>
        <w:pStyle w:val="EW"/>
      </w:pPr>
      <w:r w:rsidRPr="004B1CFA">
        <w:t>SIP</w:t>
      </w:r>
      <w:r w:rsidRPr="004B1CFA">
        <w:tab/>
      </w:r>
      <w:r w:rsidRPr="004B1CFA">
        <w:rPr>
          <w:iCs/>
        </w:rPr>
        <w:t>Session Initiation Protocol</w:t>
      </w:r>
    </w:p>
    <w:p w14:paraId="4ECF1F23" w14:textId="77777777" w:rsidR="003176BC" w:rsidRPr="004B1CFA" w:rsidRDefault="00EE4C62" w:rsidP="00E8581D">
      <w:pPr>
        <w:pStyle w:val="EW"/>
      </w:pPr>
      <w:r w:rsidRPr="004B1CFA">
        <w:t>UE</w:t>
      </w:r>
      <w:r w:rsidRPr="004B1CFA">
        <w:tab/>
        <w:t>User Equipment</w:t>
      </w:r>
    </w:p>
    <w:p w14:paraId="7AEA6C09" w14:textId="77777777" w:rsidR="00495B02" w:rsidRPr="004B1CFA" w:rsidRDefault="00946B3D" w:rsidP="00C50619">
      <w:pPr>
        <w:pStyle w:val="Heading1"/>
      </w:pPr>
      <w:r w:rsidRPr="004B1CFA">
        <w:br w:type="page"/>
      </w:r>
      <w:bookmarkStart w:id="26" w:name="_Toc399260793"/>
      <w:bookmarkStart w:id="27" w:name="_Toc436553149"/>
      <w:bookmarkStart w:id="28" w:name="_Toc68167479"/>
      <w:r w:rsidR="00495B02" w:rsidRPr="004B1CFA">
        <w:lastRenderedPageBreak/>
        <w:t>4</w:t>
      </w:r>
      <w:r w:rsidR="00495B02" w:rsidRPr="004B1CFA">
        <w:tab/>
        <w:t xml:space="preserve">Architecture </w:t>
      </w:r>
      <w:r w:rsidR="00C274CC" w:rsidRPr="004B1CFA">
        <w:t>c</w:t>
      </w:r>
      <w:r w:rsidR="00495B02" w:rsidRPr="004B1CFA">
        <w:t>onsiderations</w:t>
      </w:r>
      <w:bookmarkEnd w:id="26"/>
      <w:bookmarkEnd w:id="27"/>
      <w:bookmarkEnd w:id="28"/>
    </w:p>
    <w:p w14:paraId="0E3F8BCF" w14:textId="77777777" w:rsidR="00333E87" w:rsidRPr="004B1CFA" w:rsidRDefault="00495B02" w:rsidP="00EC4B00">
      <w:pPr>
        <w:pStyle w:val="Heading2"/>
      </w:pPr>
      <w:bookmarkStart w:id="29" w:name="_Toc399260794"/>
      <w:bookmarkStart w:id="30" w:name="_Toc436553150"/>
      <w:bookmarkStart w:id="31" w:name="_Toc68167480"/>
      <w:r w:rsidRPr="004B1CFA">
        <w:t>4.1</w:t>
      </w:r>
      <w:r w:rsidRPr="004B1CFA">
        <w:tab/>
        <w:t xml:space="preserve">High level </w:t>
      </w:r>
      <w:r w:rsidR="00A05B9E" w:rsidRPr="004B1CFA">
        <w:t>A</w:t>
      </w:r>
      <w:r w:rsidR="00EC4B00" w:rsidRPr="004B1CFA">
        <w:t>nnouncement</w:t>
      </w:r>
      <w:r w:rsidR="00A05B9E" w:rsidRPr="004B1CFA">
        <w:t xml:space="preserve"> aspects</w:t>
      </w:r>
      <w:bookmarkEnd w:id="29"/>
      <w:bookmarkEnd w:id="30"/>
      <w:bookmarkEnd w:id="31"/>
      <w:r w:rsidR="00A05B9E" w:rsidRPr="004B1CFA">
        <w:t xml:space="preserve"> </w:t>
      </w:r>
    </w:p>
    <w:p w14:paraId="36E34576" w14:textId="77777777" w:rsidR="004C6601" w:rsidRDefault="004C6601" w:rsidP="004C6601">
      <w:bookmarkStart w:id="32" w:name="_Toc399260796"/>
      <w:r>
        <w:t>Each technology to which the Announcement service is applied will utilize a technology-specific special resource function to play announcement media. Each of the architectures described in this clause utilizes the common Announcement service specified in this document.</w:t>
      </w:r>
    </w:p>
    <w:p w14:paraId="47ECA1B9" w14:textId="77777777" w:rsidR="005F4466" w:rsidRPr="004B1CFA" w:rsidRDefault="00333E87" w:rsidP="00DC698C">
      <w:pPr>
        <w:pStyle w:val="Heading2"/>
      </w:pPr>
      <w:bookmarkStart w:id="33" w:name="_Toc436553151"/>
      <w:bookmarkStart w:id="34" w:name="_Toc68167481"/>
      <w:r w:rsidRPr="004B1CFA">
        <w:t>4.</w:t>
      </w:r>
      <w:r w:rsidR="00DC698C" w:rsidRPr="004B1CFA">
        <w:t>2</w:t>
      </w:r>
      <w:r w:rsidRPr="004B1CFA">
        <w:tab/>
        <w:t>A</w:t>
      </w:r>
      <w:r w:rsidR="00DD0F7C" w:rsidRPr="004B1CFA">
        <w:t>nn</w:t>
      </w:r>
      <w:r w:rsidRPr="004B1CFA">
        <w:t>o</w:t>
      </w:r>
      <w:r w:rsidR="00DD0F7C" w:rsidRPr="004B1CFA">
        <w:t>uncemen</w:t>
      </w:r>
      <w:r w:rsidR="001A57A1" w:rsidRPr="004B1CFA">
        <w:t>t</w:t>
      </w:r>
      <w:r w:rsidR="00DD0F7C" w:rsidRPr="004B1CFA">
        <w:t xml:space="preserve"> </w:t>
      </w:r>
      <w:r w:rsidR="00A05B9E" w:rsidRPr="004B1CFA">
        <w:t xml:space="preserve">in </w:t>
      </w:r>
      <w:r w:rsidR="00495B02" w:rsidRPr="004B1CFA">
        <w:t>IP Multimedia Subsystem (IMS) architecture</w:t>
      </w:r>
      <w:bookmarkEnd w:id="32"/>
      <w:bookmarkEnd w:id="33"/>
      <w:bookmarkEnd w:id="34"/>
    </w:p>
    <w:p w14:paraId="5C051896" w14:textId="77777777" w:rsidR="004C6601" w:rsidRDefault="004C6601" w:rsidP="004C6601">
      <w:r>
        <w:t>The MRFC/MRFP are resources of the IMS that provide support for bearer related services such as announcements. Collectively, the MRFC/MRFP is known as the Media Resource Function. The architecture of MRF is shown in figure 4.2.1.</w:t>
      </w:r>
    </w:p>
    <w:bookmarkStart w:id="35" w:name="_MON_1319528832"/>
    <w:bookmarkStart w:id="36" w:name="_MON_1319529058"/>
    <w:bookmarkStart w:id="37" w:name="_MON_1319529098"/>
    <w:bookmarkEnd w:id="35"/>
    <w:bookmarkEnd w:id="36"/>
    <w:bookmarkEnd w:id="37"/>
    <w:p w14:paraId="4A8D1F4A" w14:textId="77777777" w:rsidR="004C6601" w:rsidRDefault="004C6601" w:rsidP="004C6601">
      <w:pPr>
        <w:pStyle w:val="TH"/>
      </w:pPr>
      <w:r>
        <w:object w:dxaOrig="7889" w:dyaOrig="5804" w14:anchorId="537CE675">
          <v:shape id="_x0000_i1025" type="#_x0000_t75" style="width:394.5pt;height:290.1pt" o:ole="">
            <v:imagedata r:id="rId12" o:title=""/>
          </v:shape>
          <o:OLEObject Type="Embed" ProgID="Word.Picture.8" ShapeID="_x0000_i1025" DrawAspect="Content" ObjectID="_1784548402" r:id="rId13"/>
        </w:object>
      </w:r>
    </w:p>
    <w:p w14:paraId="22F629D5" w14:textId="77777777" w:rsidR="004C6601" w:rsidRDefault="004C6601" w:rsidP="004C6601">
      <w:pPr>
        <w:pStyle w:val="TF"/>
      </w:pPr>
      <w:r>
        <w:t>Figure 4.2.1: Architecture of Media Resource Function in IMS</w:t>
      </w:r>
    </w:p>
    <w:p w14:paraId="58AFA2F3" w14:textId="77777777" w:rsidR="004C6601" w:rsidRDefault="004C6601" w:rsidP="004C6601">
      <w:r>
        <w:t xml:space="preserve">In the IMS online </w:t>
      </w:r>
      <w:r w:rsidR="00AB72C2">
        <w:t xml:space="preserve">and converged </w:t>
      </w:r>
      <w:r>
        <w:t xml:space="preserve">charging architecture specified in TS 32.260 [20], both the AS and the IMS-GWF interfaces the </w:t>
      </w:r>
      <w:r w:rsidR="00AB72C2">
        <w:t>CHF/</w:t>
      </w:r>
      <w:r>
        <w:t>OCS. Either the AS or the IMS-GWF may utilize the Announcement service specified in this document.</w:t>
      </w:r>
    </w:p>
    <w:p w14:paraId="650B248F" w14:textId="77777777" w:rsidR="00A05B9E" w:rsidRPr="004B1CFA" w:rsidRDefault="00946B3D" w:rsidP="00DC698C">
      <w:pPr>
        <w:pStyle w:val="Heading1"/>
      </w:pPr>
      <w:r w:rsidRPr="004B1CFA">
        <w:br w:type="page"/>
      </w:r>
      <w:bookmarkStart w:id="38" w:name="_Toc399260807"/>
      <w:bookmarkStart w:id="39" w:name="_Toc436553152"/>
      <w:bookmarkStart w:id="40" w:name="_Toc68167482"/>
      <w:r w:rsidR="00A05B9E" w:rsidRPr="004B1CFA">
        <w:lastRenderedPageBreak/>
        <w:t>5</w:t>
      </w:r>
      <w:r w:rsidR="00A05B9E" w:rsidRPr="004B1CFA">
        <w:tab/>
      </w:r>
      <w:r w:rsidR="00431C3E" w:rsidRPr="004B1CFA">
        <w:t>A</w:t>
      </w:r>
      <w:r w:rsidR="007A5CF5" w:rsidRPr="004B1CFA">
        <w:t>nnouncement</w:t>
      </w:r>
      <w:r w:rsidR="00A05B9E" w:rsidRPr="004B1CFA">
        <w:t xml:space="preserve"> </w:t>
      </w:r>
      <w:r w:rsidR="009B2199" w:rsidRPr="004B1CFA">
        <w:t>p</w:t>
      </w:r>
      <w:r w:rsidR="00A05B9E" w:rsidRPr="004B1CFA">
        <w:t>rinciples</w:t>
      </w:r>
      <w:r w:rsidR="00DD7771" w:rsidRPr="004B1CFA">
        <w:t xml:space="preserve"> and </w:t>
      </w:r>
      <w:r w:rsidR="009B2199" w:rsidRPr="004B1CFA">
        <w:t>f</w:t>
      </w:r>
      <w:r w:rsidR="00DD7771" w:rsidRPr="004B1CFA">
        <w:t>lows</w:t>
      </w:r>
      <w:bookmarkEnd w:id="38"/>
      <w:bookmarkEnd w:id="39"/>
      <w:bookmarkEnd w:id="40"/>
    </w:p>
    <w:p w14:paraId="77866B72" w14:textId="77777777" w:rsidR="00A05B9E" w:rsidRPr="004B1CFA" w:rsidRDefault="00A05B9E" w:rsidP="007A5CF5">
      <w:pPr>
        <w:pStyle w:val="Heading2"/>
      </w:pPr>
      <w:bookmarkStart w:id="41" w:name="_Toc399260808"/>
      <w:bookmarkStart w:id="42" w:name="_Toc436553153"/>
      <w:bookmarkStart w:id="43" w:name="_Toc68167483"/>
      <w:r w:rsidRPr="004B1CFA">
        <w:t>5.1</w:t>
      </w:r>
      <w:r w:rsidRPr="004B1CFA">
        <w:tab/>
        <w:t xml:space="preserve">Common </w:t>
      </w:r>
      <w:r w:rsidR="007A5CF5" w:rsidRPr="004B1CFA">
        <w:t>announcement</w:t>
      </w:r>
      <w:r w:rsidRPr="004B1CFA">
        <w:t xml:space="preserve"> </w:t>
      </w:r>
      <w:r w:rsidR="009B2199" w:rsidRPr="004B1CFA">
        <w:t>p</w:t>
      </w:r>
      <w:r w:rsidRPr="004B1CFA">
        <w:t>rinciples</w:t>
      </w:r>
      <w:bookmarkEnd w:id="41"/>
      <w:bookmarkEnd w:id="42"/>
      <w:bookmarkEnd w:id="43"/>
    </w:p>
    <w:p w14:paraId="7AD4EB06" w14:textId="77777777" w:rsidR="004C6601" w:rsidRDefault="004C6601" w:rsidP="004C6601">
      <w:bookmarkStart w:id="44" w:name="_Toc399260810"/>
      <w:r>
        <w:t xml:space="preserve">The </w:t>
      </w:r>
      <w:r w:rsidR="0092452C">
        <w:t>CHF/</w:t>
      </w:r>
      <w:r>
        <w:t xml:space="preserve">OCS may provide information in charging messages  that describe announcements to be played to a subscriber. When receiving announcement information provided by the </w:t>
      </w:r>
      <w:r w:rsidR="0092452C">
        <w:t>CHF/</w:t>
      </w:r>
      <w:r>
        <w:t>OCS, the receiving node shall use the procedures defined for the specific technology in use. The clauses that follow identify the principles and message flows applicable to each specific technology to which the common Announcement service is applied.</w:t>
      </w:r>
    </w:p>
    <w:p w14:paraId="554933B3" w14:textId="77777777" w:rsidR="00D52F44" w:rsidRPr="004B1CFA" w:rsidRDefault="00D52F44" w:rsidP="00DC698C">
      <w:pPr>
        <w:pStyle w:val="Heading2"/>
      </w:pPr>
      <w:bookmarkStart w:id="45" w:name="_Toc436553154"/>
      <w:bookmarkStart w:id="46" w:name="_Toc68167484"/>
      <w:r w:rsidRPr="004B1CFA">
        <w:t>5.</w:t>
      </w:r>
      <w:r w:rsidR="00DC698C" w:rsidRPr="004B1CFA">
        <w:t>2</w:t>
      </w:r>
      <w:r w:rsidRPr="004B1CFA">
        <w:tab/>
        <w:t>A</w:t>
      </w:r>
      <w:r w:rsidR="007A5CF5" w:rsidRPr="004B1CFA">
        <w:t>nnouncement</w:t>
      </w:r>
      <w:r w:rsidRPr="004B1CFA">
        <w:t xml:space="preserve"> in IMS</w:t>
      </w:r>
      <w:bookmarkEnd w:id="44"/>
      <w:bookmarkEnd w:id="45"/>
      <w:bookmarkEnd w:id="46"/>
    </w:p>
    <w:p w14:paraId="745130DE" w14:textId="77777777" w:rsidR="00D52F44" w:rsidRPr="004B1CFA" w:rsidRDefault="00D52F44" w:rsidP="00DC698C">
      <w:pPr>
        <w:pStyle w:val="Heading3"/>
      </w:pPr>
      <w:bookmarkStart w:id="47" w:name="_Toc399260811"/>
      <w:bookmarkStart w:id="48" w:name="_Toc436553155"/>
      <w:bookmarkStart w:id="49" w:name="_Toc68167485"/>
      <w:r w:rsidRPr="004B1CFA">
        <w:t>5.</w:t>
      </w:r>
      <w:r w:rsidR="00DC698C" w:rsidRPr="004B1CFA">
        <w:t>2</w:t>
      </w:r>
      <w:r w:rsidRPr="004B1CFA">
        <w:t>.1</w:t>
      </w:r>
      <w:r w:rsidRPr="004B1CFA">
        <w:tab/>
        <w:t xml:space="preserve">Basic </w:t>
      </w:r>
      <w:r w:rsidR="00AF4FE8" w:rsidRPr="004B1CFA">
        <w:t>p</w:t>
      </w:r>
      <w:r w:rsidRPr="004B1CFA">
        <w:t>rinciples and definitions</w:t>
      </w:r>
      <w:bookmarkEnd w:id="47"/>
      <w:bookmarkEnd w:id="48"/>
      <w:bookmarkEnd w:id="49"/>
    </w:p>
    <w:p w14:paraId="69CCA27E" w14:textId="77777777" w:rsidR="00E93215" w:rsidRPr="004B1CFA" w:rsidRDefault="00E93215" w:rsidP="00E93215">
      <w:pPr>
        <w:rPr>
          <w:lang w:val="en-US"/>
        </w:rPr>
      </w:pPr>
      <w:bookmarkStart w:id="50" w:name="_Toc399260812"/>
      <w:r w:rsidRPr="004B1CFA">
        <w:rPr>
          <w:lang w:val="en-US"/>
        </w:rPr>
        <w:t xml:space="preserve">The </w:t>
      </w:r>
      <w:r w:rsidR="0092452C">
        <w:t>CHF/OCS</w:t>
      </w:r>
      <w:r w:rsidRPr="004B1CFA">
        <w:rPr>
          <w:lang w:val="en-US"/>
        </w:rPr>
        <w:t xml:space="preserve"> may provide  information in charging messages  that describe video or audio announcements which can be rendered to a subscriber involved in an IMS session at different stages of interactions with </w:t>
      </w:r>
      <w:r w:rsidR="0092452C">
        <w:t>CHF/OCS</w:t>
      </w:r>
      <w:r w:rsidRPr="004B1CFA">
        <w:rPr>
          <w:lang w:val="en-US"/>
        </w:rPr>
        <w:t xml:space="preserve">. </w:t>
      </w:r>
    </w:p>
    <w:p w14:paraId="6A82A0B3" w14:textId="77777777" w:rsidR="00E93215" w:rsidRPr="004B1CFA" w:rsidRDefault="00E93215" w:rsidP="00E93215">
      <w:pPr>
        <w:rPr>
          <w:lang w:val="en-US"/>
        </w:rPr>
      </w:pPr>
      <w:r w:rsidRPr="004B1CFA">
        <w:rPr>
          <w:lang w:val="en-US"/>
        </w:rPr>
        <w:t xml:space="preserve">When receiving announcement information provided by </w:t>
      </w:r>
      <w:r w:rsidR="0092452C">
        <w:t>CHF/OCS</w:t>
      </w:r>
      <w:r w:rsidRPr="004B1CFA">
        <w:rPr>
          <w:lang w:val="en-US"/>
        </w:rPr>
        <w:t>, the AS or the IMS-GWF shall use the procedures defined in clause 10.2.2 of TS 24.229 [204] and TS 24.628 [244] in order to deliver the required announcement in accordance with the provided announcement information.</w:t>
      </w:r>
    </w:p>
    <w:p w14:paraId="305BE691" w14:textId="77777777" w:rsidR="00E93215" w:rsidRPr="004B1CFA" w:rsidRDefault="0092452C" w:rsidP="00E93215">
      <w:pPr>
        <w:rPr>
          <w:lang w:val="en-US"/>
        </w:rPr>
      </w:pPr>
      <w:r>
        <w:t>CHF/OCS</w:t>
      </w:r>
      <w:r w:rsidR="00E93215" w:rsidRPr="004B1CFA">
        <w:rPr>
          <w:lang w:val="en-US"/>
        </w:rPr>
        <w:t xml:space="preserve"> can provide announcement information upon interaction with the AS or the IMS-GWF, during different phases of an IMS session:</w:t>
      </w:r>
    </w:p>
    <w:p w14:paraId="50A925F6" w14:textId="77777777" w:rsidR="00E93215" w:rsidRPr="00E93215" w:rsidRDefault="00E93215" w:rsidP="00E93215">
      <w:pPr>
        <w:pStyle w:val="B10"/>
        <w:rPr>
          <w:lang w:val="en-US"/>
        </w:rPr>
      </w:pPr>
      <w:r w:rsidRPr="004B1CFA">
        <w:rPr>
          <w:lang w:val="en-US"/>
        </w:rPr>
        <w:t xml:space="preserve">- </w:t>
      </w:r>
      <w:r w:rsidRPr="004B1CFA">
        <w:rPr>
          <w:lang w:val="en-US"/>
        </w:rPr>
        <w:tab/>
        <w:t>At IMS session initiation, before the IMS session is allowed to continue</w:t>
      </w:r>
      <w:r w:rsidRPr="00E93215">
        <w:rPr>
          <w:lang w:val="en-US"/>
        </w:rPr>
        <w:t xml:space="preserve"> </w:t>
      </w:r>
      <w:r w:rsidRPr="004B1CFA">
        <w:rPr>
          <w:lang w:val="en-US"/>
        </w:rPr>
        <w:t>and no quota is granted, or before the IMS session is allowed to continue</w:t>
      </w:r>
      <w:r w:rsidRPr="00E93215">
        <w:rPr>
          <w:lang w:val="en-US"/>
        </w:rPr>
        <w:t xml:space="preserve"> and use </w:t>
      </w:r>
      <w:r w:rsidRPr="004B1CFA">
        <w:rPr>
          <w:lang w:val="en-US"/>
        </w:rPr>
        <w:t>granted</w:t>
      </w:r>
      <w:r w:rsidRPr="00E93215">
        <w:rPr>
          <w:lang w:val="en-US"/>
        </w:rPr>
        <w:t xml:space="preserve"> quota;</w:t>
      </w:r>
    </w:p>
    <w:p w14:paraId="04222DAE" w14:textId="77777777" w:rsidR="00E93215" w:rsidRPr="00814212" w:rsidRDefault="00E93215" w:rsidP="00E93215">
      <w:pPr>
        <w:pStyle w:val="B10"/>
        <w:rPr>
          <w:lang w:val="en-US"/>
        </w:rPr>
      </w:pPr>
      <w:r w:rsidRPr="00814212">
        <w:rPr>
          <w:lang w:val="en-US"/>
        </w:rPr>
        <w:t xml:space="preserve">- </w:t>
      </w:r>
      <w:r w:rsidRPr="00814212">
        <w:rPr>
          <w:lang w:val="en-US"/>
        </w:rPr>
        <w:tab/>
        <w:t>During an ongoing established IMS session, with media components between the parties of the session, on quota allocation control process;</w:t>
      </w:r>
    </w:p>
    <w:p w14:paraId="2E3F217D" w14:textId="77777777" w:rsidR="00E93215" w:rsidRPr="00001297" w:rsidRDefault="00E93215" w:rsidP="00E93215">
      <w:pPr>
        <w:pStyle w:val="B10"/>
        <w:rPr>
          <w:lang w:val="en-US"/>
        </w:rPr>
      </w:pPr>
      <w:r w:rsidRPr="00001297">
        <w:rPr>
          <w:lang w:val="en-US"/>
        </w:rPr>
        <w:t xml:space="preserve">- </w:t>
      </w:r>
      <w:r w:rsidRPr="00001297">
        <w:rPr>
          <w:lang w:val="en-US"/>
        </w:rPr>
        <w:tab/>
        <w:t xml:space="preserve">At an IMS session termination due to final quota consumption.  </w:t>
      </w:r>
    </w:p>
    <w:p w14:paraId="46F47181" w14:textId="77777777" w:rsidR="00E93215" w:rsidRPr="004B1CFA" w:rsidRDefault="00E93215" w:rsidP="00E93215">
      <w:pPr>
        <w:rPr>
          <w:lang w:val="en-US"/>
        </w:rPr>
      </w:pPr>
      <w:r w:rsidRPr="00001297">
        <w:rPr>
          <w:lang w:val="en-US"/>
        </w:rPr>
        <w:t xml:space="preserve">Announcements provided by </w:t>
      </w:r>
      <w:r w:rsidR="0092452C">
        <w:t>CHF/OCS</w:t>
      </w:r>
      <w:r w:rsidRPr="00001297">
        <w:rPr>
          <w:lang w:val="en-US"/>
        </w:rPr>
        <w:t xml:space="preserve"> are driven</w:t>
      </w:r>
      <w:r w:rsidRPr="004B1CFA">
        <w:rPr>
          <w:lang w:val="en-US"/>
        </w:rPr>
        <w:t xml:space="preserve"> by quota allocation during the IMS session, and controlled by an indication on when they shall be played:  </w:t>
      </w:r>
    </w:p>
    <w:p w14:paraId="2AB34B70" w14:textId="77777777" w:rsidR="00E93215" w:rsidRPr="004B1CFA" w:rsidRDefault="00E93215" w:rsidP="00E93215">
      <w:pPr>
        <w:pStyle w:val="B10"/>
        <w:rPr>
          <w:lang w:val="en-US"/>
        </w:rPr>
      </w:pPr>
      <w:r w:rsidRPr="004B1CFA">
        <w:rPr>
          <w:lang w:val="en-US"/>
        </w:rPr>
        <w:t>-</w:t>
      </w:r>
      <w:r w:rsidRPr="004B1CFA">
        <w:rPr>
          <w:lang w:val="en-US"/>
        </w:rPr>
        <w:tab/>
        <w:t xml:space="preserve"> Pre-quota announcement shall be played prior to any quota consumption (i.e. immediately);</w:t>
      </w:r>
    </w:p>
    <w:p w14:paraId="3B61DEE8" w14:textId="77777777" w:rsidR="00E93215" w:rsidRPr="00E93215" w:rsidRDefault="00E93215" w:rsidP="00E93215">
      <w:pPr>
        <w:pStyle w:val="B10"/>
        <w:rPr>
          <w:lang w:val="en-US"/>
        </w:rPr>
      </w:pPr>
      <w:r w:rsidRPr="004B1CFA">
        <w:rPr>
          <w:lang w:val="en-US"/>
        </w:rPr>
        <w:t>-</w:t>
      </w:r>
      <w:r w:rsidRPr="004B1CFA">
        <w:rPr>
          <w:lang w:val="en-US"/>
        </w:rPr>
        <w:tab/>
        <w:t>Mid-quota announcements shall be played at a specified duration before granted quota is exhausted, which ranges from non-</w:t>
      </w:r>
      <w:r w:rsidRPr="00E93215">
        <w:rPr>
          <w:lang w:val="en-US"/>
        </w:rPr>
        <w:t xml:space="preserve">zero value smaller than the granted quota. </w:t>
      </w:r>
    </w:p>
    <w:p w14:paraId="34B12E3E" w14:textId="77777777" w:rsidR="00E93215" w:rsidRPr="00001297" w:rsidRDefault="00E93215" w:rsidP="00E93215">
      <w:pPr>
        <w:pStyle w:val="B10"/>
        <w:rPr>
          <w:lang w:val="en-US"/>
        </w:rPr>
      </w:pPr>
      <w:r w:rsidRPr="00814212">
        <w:rPr>
          <w:lang w:val="en-US"/>
        </w:rPr>
        <w:t>-</w:t>
      </w:r>
      <w:r w:rsidRPr="00814212">
        <w:rPr>
          <w:lang w:val="en-US"/>
        </w:rPr>
        <w:tab/>
        <w:t>Post</w:t>
      </w:r>
      <w:r w:rsidRPr="00001297">
        <w:rPr>
          <w:lang w:val="en-US"/>
        </w:rPr>
        <w:t>-quota announcements shall be played upon granted quota exhaustion</w:t>
      </w:r>
    </w:p>
    <w:p w14:paraId="0C47D0B3" w14:textId="77777777" w:rsidR="00E93215" w:rsidRPr="004B1CFA" w:rsidRDefault="0092452C" w:rsidP="00E93215">
      <w:pPr>
        <w:rPr>
          <w:lang w:val="en-US"/>
        </w:rPr>
      </w:pPr>
      <w:r>
        <w:t>CHF/OCS</w:t>
      </w:r>
      <w:r w:rsidR="00E93215" w:rsidRPr="004B1CFA">
        <w:rPr>
          <w:lang w:val="en-US"/>
        </w:rPr>
        <w:t xml:space="preserve"> can provide information for one or more announcements in the same charging message. </w:t>
      </w:r>
    </w:p>
    <w:p w14:paraId="3A1E2424" w14:textId="77777777" w:rsidR="00E93215" w:rsidRPr="004B1CFA" w:rsidRDefault="00E93215" w:rsidP="00E93215">
      <w:pPr>
        <w:rPr>
          <w:lang w:val="en-US"/>
        </w:rPr>
      </w:pPr>
      <w:r w:rsidRPr="004B1CFA">
        <w:rPr>
          <w:lang w:val="en-US"/>
        </w:rPr>
        <w:t xml:space="preserve">A </w:t>
      </w:r>
      <w:r w:rsidR="0092452C">
        <w:t>CHF/OCS</w:t>
      </w:r>
      <w:r w:rsidRPr="004B1CFA">
        <w:rPr>
          <w:lang w:val="en-US"/>
        </w:rPr>
        <w:t xml:space="preserve">-provided announcement is delivered to a single party of an IMS session. </w:t>
      </w:r>
      <w:r w:rsidR="0092452C">
        <w:t>CHF/OCS</w:t>
      </w:r>
      <w:r w:rsidRPr="004B1CFA">
        <w:rPr>
          <w:lang w:val="en-US"/>
        </w:rPr>
        <w:t xml:space="preserve"> indicates to which party the announcement shall be played. This can be the served party or the remote party. </w:t>
      </w:r>
      <w:r w:rsidR="004C6601">
        <w:rPr>
          <w:lang w:val="en-US"/>
        </w:rPr>
        <w:t>When the privacy indicator for the announcement is set to "private", the announcement shall be played only to the requested party. The handling toward the other party during announcement playback is determined by the AS or the IMS-GWF internal logic.</w:t>
      </w:r>
    </w:p>
    <w:p w14:paraId="315D4D00" w14:textId="77777777" w:rsidR="00E93215" w:rsidRPr="004B1CFA" w:rsidRDefault="00E93215" w:rsidP="00E93215">
      <w:pPr>
        <w:rPr>
          <w:lang w:val="en-US"/>
        </w:rPr>
      </w:pPr>
      <w:r w:rsidRPr="004B1CFA">
        <w:rPr>
          <w:lang w:val="en-US"/>
        </w:rPr>
        <w:t xml:space="preserve">The AS or the IMS-GWF shall control delivery of the announcements based on the announcement content information provided by the </w:t>
      </w:r>
      <w:r w:rsidR="0092452C">
        <w:t>CHF/OCS</w:t>
      </w:r>
      <w:r w:rsidRPr="004B1CFA">
        <w:rPr>
          <w:lang w:val="en-US"/>
        </w:rPr>
        <w:t xml:space="preserve">. The AS or the IMS-GWF shall use the procedures in TS 24.628 [244] for announcement delivery. When the AS or the IMS-GWF are separate from the MRFC, the AS or the IMS-GWF shall support one or more of the control methods for announcement referenced in clause 10.2.2 of TS 24.229 [204], regardless of the announcement content information provided by the </w:t>
      </w:r>
      <w:r w:rsidR="0092452C">
        <w:t>CHF/OCS</w:t>
      </w:r>
      <w:r w:rsidRPr="004B1CFA">
        <w:rPr>
          <w:lang w:val="en-US"/>
        </w:rPr>
        <w:t>. The AS or the IMS-GWF is responsible for determining the MRF handling the announcement.</w:t>
      </w:r>
    </w:p>
    <w:p w14:paraId="635FBD42" w14:textId="77777777" w:rsidR="00E93215" w:rsidRPr="004B1CFA" w:rsidRDefault="00E93215" w:rsidP="00E93215">
      <w:pPr>
        <w:rPr>
          <w:lang w:val="en-US"/>
        </w:rPr>
      </w:pPr>
      <w:r w:rsidRPr="004B1CFA">
        <w:rPr>
          <w:lang w:val="en-US"/>
        </w:rPr>
        <w:t xml:space="preserve">Announcement information indicates whether any of the granted quota shall be used by the AS or the IMS-GWF during the time the announcement is connected. If not explicitly indicated in the announcement information by the </w:t>
      </w:r>
      <w:r w:rsidR="0092452C">
        <w:t>CHF/OCS</w:t>
      </w:r>
      <w:r w:rsidRPr="004B1CFA">
        <w:rPr>
          <w:lang w:val="en-US"/>
        </w:rPr>
        <w:t>, it is up to the service logic implemented in the AS or the IMS-GWF to use or not the granted quota.</w:t>
      </w:r>
    </w:p>
    <w:p w14:paraId="6AEC7905" w14:textId="77777777" w:rsidR="00E93215" w:rsidRPr="004B1CFA" w:rsidRDefault="00E93215" w:rsidP="00E93215">
      <w:pPr>
        <w:rPr>
          <w:lang w:val="en-US"/>
        </w:rPr>
      </w:pPr>
      <w:r w:rsidRPr="004B1CFA">
        <w:rPr>
          <w:lang w:val="en-US"/>
        </w:rPr>
        <w:t xml:space="preserve">For announcements delivered by the AS or the IMS-GWF during an IMS established session, the existing media shall be suspended while the announcement media is played. </w:t>
      </w:r>
    </w:p>
    <w:p w14:paraId="0CEBB22D" w14:textId="77777777" w:rsidR="00D52F44" w:rsidRPr="004B1CFA" w:rsidRDefault="00D52F44" w:rsidP="00DC698C">
      <w:pPr>
        <w:pStyle w:val="Heading3"/>
      </w:pPr>
      <w:bookmarkStart w:id="51" w:name="_Toc436553156"/>
      <w:bookmarkStart w:id="52" w:name="_Toc68167486"/>
      <w:r w:rsidRPr="004B1CFA">
        <w:lastRenderedPageBreak/>
        <w:t>5.</w:t>
      </w:r>
      <w:r w:rsidR="00DC698C" w:rsidRPr="004B1CFA">
        <w:t>2</w:t>
      </w:r>
      <w:r w:rsidRPr="004B1CFA">
        <w:t>.2</w:t>
      </w:r>
      <w:r w:rsidRPr="004B1CFA">
        <w:tab/>
        <w:t xml:space="preserve">Message </w:t>
      </w:r>
      <w:r w:rsidR="009B2199" w:rsidRPr="004B1CFA">
        <w:t>f</w:t>
      </w:r>
      <w:r w:rsidRPr="004B1CFA">
        <w:t xml:space="preserve">lows and </w:t>
      </w:r>
      <w:r w:rsidR="009B2199" w:rsidRPr="004B1CFA">
        <w:t>t</w:t>
      </w:r>
      <w:r w:rsidRPr="004B1CFA">
        <w:t>ypes</w:t>
      </w:r>
      <w:r w:rsidR="00597142" w:rsidRPr="004B1CFA">
        <w:t xml:space="preserve"> for </w:t>
      </w:r>
      <w:r w:rsidR="009B2199" w:rsidRPr="004B1CFA">
        <w:t>o</w:t>
      </w:r>
      <w:r w:rsidR="007A5CF5" w:rsidRPr="004B1CFA">
        <w:t>n</w:t>
      </w:r>
      <w:r w:rsidR="00597142" w:rsidRPr="004B1CFA">
        <w:t xml:space="preserve">line </w:t>
      </w:r>
      <w:r w:rsidR="009B2199" w:rsidRPr="004B1CFA">
        <w:t>c</w:t>
      </w:r>
      <w:r w:rsidR="00597142" w:rsidRPr="004B1CFA">
        <w:t>harging</w:t>
      </w:r>
      <w:bookmarkEnd w:id="50"/>
      <w:bookmarkEnd w:id="51"/>
      <w:bookmarkEnd w:id="52"/>
    </w:p>
    <w:p w14:paraId="491F177A" w14:textId="77777777" w:rsidR="00E93215" w:rsidRPr="004B1CFA" w:rsidRDefault="00E93215" w:rsidP="00E93215">
      <w:pPr>
        <w:keepNext/>
      </w:pPr>
      <w:r w:rsidRPr="004B1CFA">
        <w:t>The following figures show the Reserve Units transactions that are required between the IMS-GWF/AS and the OCS for session-related IMS procedures when the Announcement service is invoked.</w:t>
      </w:r>
    </w:p>
    <w:p w14:paraId="48D486D3" w14:textId="77777777" w:rsidR="00E93215" w:rsidRPr="004B1CFA" w:rsidRDefault="00E93215" w:rsidP="00E93215">
      <w:pPr>
        <w:keepNext/>
      </w:pPr>
      <w:r w:rsidRPr="004B1CFA">
        <w:t>The SIP messages and Charging Data transactions associated with these charging scenarios are shown primarily for general information and to illustrate the charging triggers. They are not intended to be exhaustive and they depend on the Reserve Units Request triggers configured by the operator.</w:t>
      </w:r>
    </w:p>
    <w:p w14:paraId="1C452EE3" w14:textId="77777777" w:rsidR="00E93215" w:rsidRPr="004B1CFA" w:rsidRDefault="00E93215" w:rsidP="00E93215">
      <w:pPr>
        <w:keepNext/>
      </w:pPr>
      <w:r w:rsidRPr="004B1CFA">
        <w:t>All of the scenarios depict originating sessions only.</w:t>
      </w:r>
    </w:p>
    <w:p w14:paraId="252472F6" w14:textId="77777777" w:rsidR="00E93215" w:rsidRPr="004B1CFA" w:rsidRDefault="00E93215" w:rsidP="00E93215">
      <w:pPr>
        <w:outlineLvl w:val="0"/>
        <w:rPr>
          <w:b/>
        </w:rPr>
      </w:pPr>
      <w:r w:rsidRPr="004B1CFA">
        <w:rPr>
          <w:b/>
        </w:rPr>
        <w:t>Scenario 1: Pre-quota announcement with successful session establishment</w:t>
      </w:r>
    </w:p>
    <w:p w14:paraId="025B1F90" w14:textId="77777777" w:rsidR="00E93215" w:rsidRPr="004B1CFA" w:rsidRDefault="00E93215" w:rsidP="00E93215">
      <w:pPr>
        <w:keepNext/>
      </w:pPr>
      <w:r w:rsidRPr="004B1CFA">
        <w:t xml:space="preserve">Figure 5.2.2.1 shows the Reserve Units transactions that are required in the IMS-GWF/AS during a SIP session establishment for which a pre-quota announcement is requested with successful session establishment. </w:t>
      </w:r>
    </w:p>
    <w:p w14:paraId="7CD682C4" w14:textId="77777777" w:rsidR="00E93215" w:rsidRPr="004B1CFA" w:rsidRDefault="00E93215" w:rsidP="00E93215">
      <w:pPr>
        <w:pStyle w:val="TH"/>
      </w:pPr>
      <w:r w:rsidRPr="004B1CFA">
        <w:object w:dxaOrig="9855" w:dyaOrig="10110" w14:anchorId="54F66A1B">
          <v:shape id="_x0000_i1026" type="#_x0000_t75" style="width:474.9pt;height:487.2pt" o:ole="">
            <v:imagedata r:id="rId14" o:title=""/>
          </v:shape>
          <o:OLEObject Type="Embed" ProgID="Visio.Drawing.11" ShapeID="_x0000_i1026" DrawAspect="Content" ObjectID="_1784548403" r:id="rId15"/>
        </w:object>
      </w:r>
      <w:r w:rsidRPr="004B1CFA">
        <w:t xml:space="preserve"> </w:t>
      </w:r>
    </w:p>
    <w:p w14:paraId="4C63A6E5" w14:textId="77777777" w:rsidR="00E93215" w:rsidRPr="004B1CFA" w:rsidRDefault="00E93215" w:rsidP="004B1CFA">
      <w:pPr>
        <w:pStyle w:val="TF"/>
      </w:pPr>
      <w:r w:rsidRPr="004B1CFA">
        <w:t>Figure 5.2.2.1: Message sequence chart for pre-quota announcement with successful session establishment</w:t>
      </w:r>
    </w:p>
    <w:p w14:paraId="26067C2E" w14:textId="77777777" w:rsidR="00E93215" w:rsidRPr="004B1CFA" w:rsidRDefault="00E93215" w:rsidP="00E93215">
      <w:pPr>
        <w:pStyle w:val="B10"/>
      </w:pPr>
      <w:r w:rsidRPr="004B1CFA">
        <w:lastRenderedPageBreak/>
        <w:t>1)</w:t>
      </w:r>
      <w:r w:rsidRPr="004B1CFA">
        <w:tab/>
        <w:t>An initial SIP Invite Request is received in the S-CSCF. This request is forwarded to the IMS-GWF/AS.</w:t>
      </w:r>
    </w:p>
    <w:p w14:paraId="61D6B425" w14:textId="77777777" w:rsidR="00E93215" w:rsidRPr="004B1CFA" w:rsidRDefault="00E93215" w:rsidP="00E93215">
      <w:pPr>
        <w:pStyle w:val="B10"/>
      </w:pPr>
      <w:r w:rsidRPr="004B1CFA">
        <w:t>2)</w:t>
      </w:r>
      <w:r w:rsidRPr="004B1CFA">
        <w:tab/>
        <w:t xml:space="preserve">The IMS-GWF/AS sends a Reserve Units Request[Initial] to the OCS requesting service units. The online Credit-Control session is initiated. </w:t>
      </w:r>
    </w:p>
    <w:p w14:paraId="04C9DB91" w14:textId="77777777" w:rsidR="00E93215" w:rsidRPr="004B1CFA" w:rsidRDefault="00E93215" w:rsidP="00E93215">
      <w:pPr>
        <w:pStyle w:val="B10"/>
      </w:pPr>
      <w:r w:rsidRPr="004B1CFA">
        <w:t>3)</w:t>
      </w:r>
      <w:r w:rsidRPr="004B1CFA">
        <w:tab/>
        <w:t>The OCS grants units in a Multiple Unit Operation of the Reserve Units Response with a successful Operation Result and requests an announcement to be played to the calling party immediately. Announcement information may indicate whether or not the granted quota for the IMS session shall be used for playing the announcement.</w:t>
      </w:r>
    </w:p>
    <w:p w14:paraId="4EF90146" w14:textId="77777777" w:rsidR="00E93215" w:rsidRPr="004B1CFA" w:rsidRDefault="00E93215" w:rsidP="00E93215">
      <w:pPr>
        <w:pStyle w:val="B10"/>
      </w:pPr>
      <w:r w:rsidRPr="004B1CFA">
        <w:t>3a)</w:t>
      </w:r>
      <w:r w:rsidRPr="004B1CFA">
        <w:tab/>
        <w:t>The IMS-GWF/AS establishes a SIP session between the calling party and an MRFC/MRFP for the requested announcement as per TS 24.628 [244] and TS 24.229 [204].</w:t>
      </w:r>
    </w:p>
    <w:p w14:paraId="41B2ABBA" w14:textId="77777777" w:rsidR="00E93215" w:rsidRPr="004B1CFA" w:rsidRDefault="00E93215" w:rsidP="00E93215">
      <w:pPr>
        <w:pStyle w:val="B10"/>
      </w:pPr>
      <w:r w:rsidRPr="004B1CFA">
        <w:t>3b)</w:t>
      </w:r>
      <w:r w:rsidRPr="004B1CFA">
        <w:tab/>
        <w:t>The MRFP plays the announcement to the calling party.</w:t>
      </w:r>
    </w:p>
    <w:p w14:paraId="7E72DB7A" w14:textId="77777777" w:rsidR="00E93215" w:rsidRPr="004B1CFA" w:rsidRDefault="00E93215" w:rsidP="00E93215">
      <w:pPr>
        <w:pStyle w:val="B10"/>
      </w:pPr>
      <w:r w:rsidRPr="004B1CFA">
        <w:t>3c)</w:t>
      </w:r>
      <w:r w:rsidRPr="004B1CFA">
        <w:tab/>
        <w:t>When the announcement is complete, the IMS-GWF/AS disconnects the SIP session with the MRFC/MRFP as per TS 24.628 [244] and TS 24.229 [204].</w:t>
      </w:r>
    </w:p>
    <w:p w14:paraId="175AE084" w14:textId="77777777" w:rsidR="00E93215" w:rsidRPr="004B1CFA" w:rsidRDefault="00E93215" w:rsidP="00E93215">
      <w:pPr>
        <w:pStyle w:val="B10"/>
      </w:pPr>
      <w:r w:rsidRPr="004B1CFA">
        <w:t>4)</w:t>
      </w:r>
      <w:r w:rsidRPr="004B1CFA">
        <w:tab/>
        <w:t>The IMS-GWF/AS and S-CSCF forward the initial SIP INVITE.</w:t>
      </w:r>
    </w:p>
    <w:p w14:paraId="1463F1E9" w14:textId="77777777" w:rsidR="00E93215" w:rsidRPr="004B1CFA" w:rsidRDefault="00E93215" w:rsidP="00E93215">
      <w:pPr>
        <w:pStyle w:val="B10"/>
      </w:pPr>
      <w:r w:rsidRPr="004B1CFA">
        <w:t>5)</w:t>
      </w:r>
      <w:r w:rsidRPr="004B1CFA">
        <w:tab/>
        <w:t>A final response is received in the IMS-GWF/AS.</w:t>
      </w:r>
    </w:p>
    <w:p w14:paraId="594435D5" w14:textId="77777777" w:rsidR="00E93215" w:rsidRPr="004B1CFA" w:rsidRDefault="00E93215" w:rsidP="00E93215">
      <w:pPr>
        <w:pStyle w:val="B10"/>
      </w:pPr>
      <w:r w:rsidRPr="004B1CFA">
        <w:t>6)</w:t>
      </w:r>
      <w:r w:rsidRPr="004B1CFA">
        <w:tab/>
        <w:t>If the trigger is active, the SIP 200 OK answer triggers a Reserve Units Request[Update] in the IMS-GWF/AS in order to update the Credit-Control session. New service units are requested in a Multiple Unit Operation. Also the used service units (if any) are reported in the Multiple Unit Operation. If the indication in step 3 is to use the granted quota then the quota usage allocated for playing the announcement shall be reported by the IMS-GWF/AS to the OCS in the used service units.</w:t>
      </w:r>
    </w:p>
    <w:p w14:paraId="28D22371" w14:textId="77777777" w:rsidR="00E93215" w:rsidRPr="004B1CFA" w:rsidRDefault="00E93215" w:rsidP="00E93215">
      <w:pPr>
        <w:pStyle w:val="B10"/>
      </w:pPr>
      <w:r w:rsidRPr="004B1CFA">
        <w:t>7)</w:t>
      </w:r>
      <w:r w:rsidRPr="004B1CFA">
        <w:tab/>
        <w:t>The OCS sends the Reserve Units Response to acknowledge the Reserve Units Request. New service units are granted in a Multiple Unit Operation.</w:t>
      </w:r>
    </w:p>
    <w:p w14:paraId="20A67195" w14:textId="77777777" w:rsidR="00E93215" w:rsidRPr="004B1CFA" w:rsidRDefault="00E93215" w:rsidP="00E93215">
      <w:pPr>
        <w:pStyle w:val="B10"/>
      </w:pPr>
      <w:r w:rsidRPr="004B1CFA">
        <w:t>8)</w:t>
      </w:r>
      <w:r w:rsidRPr="004B1CFA">
        <w:tab/>
        <w:t>The final answer is forwarded.</w:t>
      </w:r>
    </w:p>
    <w:p w14:paraId="2C601834" w14:textId="77777777" w:rsidR="00E93215" w:rsidRPr="004B1CFA" w:rsidRDefault="00E93215" w:rsidP="00E93215">
      <w:pPr>
        <w:outlineLvl w:val="0"/>
        <w:rPr>
          <w:b/>
        </w:rPr>
      </w:pPr>
      <w:r w:rsidRPr="004B1CFA">
        <w:br w:type="page"/>
      </w:r>
      <w:r w:rsidRPr="004B1CFA">
        <w:rPr>
          <w:b/>
        </w:rPr>
        <w:lastRenderedPageBreak/>
        <w:t>Scenario 2: Pre-quota announcement with session termination</w:t>
      </w:r>
    </w:p>
    <w:p w14:paraId="7D8D49C5" w14:textId="77777777" w:rsidR="00E93215" w:rsidRPr="004B1CFA" w:rsidRDefault="00E93215" w:rsidP="00E93215">
      <w:pPr>
        <w:keepNext/>
      </w:pPr>
      <w:r w:rsidRPr="004B1CFA">
        <w:t>Figure 5.2.2.2 shows the Reserve Units transactions that are required in the IMS-GWF/AS during a SIP session establishment for which a pre-quota announcement is requested with the termination of the session.</w:t>
      </w:r>
    </w:p>
    <w:p w14:paraId="30540453" w14:textId="77777777" w:rsidR="00001297" w:rsidRDefault="00E93215" w:rsidP="00001297">
      <w:pPr>
        <w:pStyle w:val="TH"/>
      </w:pPr>
      <w:r w:rsidRPr="00001297">
        <w:object w:dxaOrig="9510" w:dyaOrig="7050" w14:anchorId="7A16EC88">
          <v:shape id="_x0000_i1027" type="#_x0000_t75" style="width:458.4pt;height:339.9pt" o:ole="">
            <v:imagedata r:id="rId16" o:title=""/>
          </v:shape>
          <o:OLEObject Type="Embed" ProgID="Visio.Drawing.11" ShapeID="_x0000_i1027" DrawAspect="Content" ObjectID="_1784548404" r:id="rId17"/>
        </w:object>
      </w:r>
    </w:p>
    <w:p w14:paraId="2236C470" w14:textId="77777777" w:rsidR="00E93215" w:rsidRPr="00001297" w:rsidRDefault="00E93215" w:rsidP="004B1CFA">
      <w:pPr>
        <w:pStyle w:val="TF"/>
      </w:pPr>
      <w:r w:rsidRPr="00001297">
        <w:t>Figure 5.2.2.2: Message sequence chart for pre-quota announcement with session termination</w:t>
      </w:r>
    </w:p>
    <w:p w14:paraId="2A1ABFD3" w14:textId="77777777" w:rsidR="00E93215" w:rsidRPr="004B1CFA" w:rsidRDefault="00E93215" w:rsidP="00E93215">
      <w:pPr>
        <w:pStyle w:val="B10"/>
      </w:pPr>
      <w:r w:rsidRPr="004B1CFA">
        <w:t>1)</w:t>
      </w:r>
      <w:r w:rsidRPr="004B1CFA">
        <w:tab/>
        <w:t>An initial SIP Invite Request is received in the S-CSCF. This request is forwarded to the IMS-GWF/AS.</w:t>
      </w:r>
    </w:p>
    <w:p w14:paraId="5F3DD1E6" w14:textId="77777777" w:rsidR="00E93215" w:rsidRPr="004B1CFA" w:rsidRDefault="00E93215" w:rsidP="00E93215">
      <w:pPr>
        <w:pStyle w:val="B10"/>
      </w:pPr>
      <w:r w:rsidRPr="004B1CFA">
        <w:t>2)</w:t>
      </w:r>
      <w:r w:rsidRPr="004B1CFA">
        <w:tab/>
        <w:t xml:space="preserve">The IMS-GWF/AS sends a Reserve Units Request[Initial] to the OCS requesting service units. The online Credit-Control session is initiated. </w:t>
      </w:r>
    </w:p>
    <w:p w14:paraId="61AA52FF" w14:textId="77777777" w:rsidR="00E93215" w:rsidRPr="004B1CFA" w:rsidRDefault="00E93215" w:rsidP="00E93215">
      <w:pPr>
        <w:pStyle w:val="B10"/>
      </w:pPr>
      <w:r w:rsidRPr="004B1CFA">
        <w:t>3)</w:t>
      </w:r>
      <w:r w:rsidRPr="004B1CFA">
        <w:tab/>
        <w:t>The OCS rejects the session in the Reserve Units Response with an unsuccessful Operation Result and requests an announcement to be played to the calling party immediately. No quota is used during the announcement playback when the SIP session is to be terminated.</w:t>
      </w:r>
    </w:p>
    <w:p w14:paraId="5E3EF6CC" w14:textId="77777777" w:rsidR="00E93215" w:rsidRPr="004B1CFA" w:rsidRDefault="00E93215" w:rsidP="00E93215">
      <w:pPr>
        <w:pStyle w:val="B10"/>
      </w:pPr>
      <w:r w:rsidRPr="004B1CFA">
        <w:t>3a)</w:t>
      </w:r>
      <w:r w:rsidRPr="004B1CFA">
        <w:tab/>
        <w:t>The IMS-GWF/AS establishes a SIP session between the calling party and an MRFC/MRFP for the requested announcement as per TS 24.628 [244] and TS 24.229 [204].</w:t>
      </w:r>
    </w:p>
    <w:p w14:paraId="308EDB1C" w14:textId="77777777" w:rsidR="00E93215" w:rsidRPr="004B1CFA" w:rsidRDefault="00E93215" w:rsidP="00E93215">
      <w:pPr>
        <w:pStyle w:val="B10"/>
      </w:pPr>
      <w:r w:rsidRPr="004B1CFA">
        <w:t>3b)</w:t>
      </w:r>
      <w:r w:rsidRPr="004B1CFA">
        <w:tab/>
        <w:t>The MRFP plays the announcement to the calling party.</w:t>
      </w:r>
    </w:p>
    <w:p w14:paraId="73788355" w14:textId="77777777" w:rsidR="00E93215" w:rsidRPr="004B1CFA" w:rsidRDefault="00E93215" w:rsidP="00E93215">
      <w:pPr>
        <w:pStyle w:val="B10"/>
      </w:pPr>
      <w:r w:rsidRPr="004B1CFA">
        <w:t>3c)</w:t>
      </w:r>
      <w:r w:rsidRPr="004B1CFA">
        <w:tab/>
        <w:t>When the announcement is complete, the IMS-GWF/AS disconnects the SIP session with the MRFC/MRFP as per TS 24.628 [244] and TS 24.229 [204].</w:t>
      </w:r>
    </w:p>
    <w:p w14:paraId="71533CA0" w14:textId="77777777" w:rsidR="00E93215" w:rsidRPr="004B1CFA" w:rsidRDefault="00E93215" w:rsidP="00E93215">
      <w:pPr>
        <w:pStyle w:val="B10"/>
      </w:pPr>
      <w:r w:rsidRPr="004B1CFA">
        <w:t>4)</w:t>
      </w:r>
      <w:r w:rsidRPr="004B1CFA">
        <w:tab/>
        <w:t>The IMS-GWF/AS and S-CSCF releases the session with a SIP BYE that is forwarded by the S-CSCF towards the calling party. The message sequence shown here assumes that the announcement playback established a SIP dialog with the calling party in Step 3a. For other variations of SIP session termination for use when announcement playback utilized signalling for early media, see Annex B</w:t>
      </w:r>
      <w:r w:rsidR="00852CA7">
        <w:t xml:space="preserve"> of TS 32.260 [20</w:t>
      </w:r>
      <w:r w:rsidR="00852CA7" w:rsidRPr="004B1CFA">
        <w:t>]</w:t>
      </w:r>
      <w:r w:rsidRPr="004B1CFA">
        <w:t>.</w:t>
      </w:r>
    </w:p>
    <w:p w14:paraId="2149C3EF" w14:textId="77777777" w:rsidR="00E93215" w:rsidRPr="004B1CFA" w:rsidRDefault="00E93215" w:rsidP="00E93215">
      <w:pPr>
        <w:pStyle w:val="B10"/>
      </w:pPr>
      <w:r w:rsidRPr="004B1CFA">
        <w:t>5)</w:t>
      </w:r>
      <w:r w:rsidRPr="004B1CFA">
        <w:tab/>
        <w:t>A final response is forward by the S-CSCF to the IMS-GWF/AS.</w:t>
      </w:r>
    </w:p>
    <w:p w14:paraId="25EE5A67" w14:textId="77777777" w:rsidR="00E93215" w:rsidRPr="004B1CFA" w:rsidRDefault="00E93215" w:rsidP="00E93215">
      <w:pPr>
        <w:outlineLvl w:val="0"/>
        <w:rPr>
          <w:b/>
        </w:rPr>
      </w:pPr>
      <w:r w:rsidRPr="004B1CFA">
        <w:br w:type="page"/>
      </w:r>
      <w:r w:rsidRPr="004B1CFA">
        <w:rPr>
          <w:b/>
        </w:rPr>
        <w:lastRenderedPageBreak/>
        <w:t>Scenario 3: Mid-quota announcement during IMS session</w:t>
      </w:r>
    </w:p>
    <w:p w14:paraId="440EEC32" w14:textId="77777777" w:rsidR="00E93215" w:rsidRPr="004B1CFA" w:rsidRDefault="00E93215" w:rsidP="00E93215">
      <w:pPr>
        <w:keepNext/>
      </w:pPr>
      <w:r w:rsidRPr="004B1CFA">
        <w:t xml:space="preserve">Figure 5.2.2.3 shows the Reserve Units transactions that are required in the IMS-GWF/AS for a mid-quota announcement during an established IMS session, followed by session continuation. </w:t>
      </w:r>
    </w:p>
    <w:bookmarkStart w:id="53" w:name="_MON_1500269064"/>
    <w:bookmarkEnd w:id="53"/>
    <w:p w14:paraId="0B881EA5" w14:textId="77777777" w:rsidR="00E93215" w:rsidRPr="004B1CFA" w:rsidRDefault="00E93215" w:rsidP="00E93215">
      <w:pPr>
        <w:pStyle w:val="TH"/>
      </w:pPr>
      <w:r w:rsidRPr="004B1CFA">
        <w:object w:dxaOrig="9345" w:dyaOrig="6735" w14:anchorId="64F2B656">
          <v:shape id="_x0000_i1028" type="#_x0000_t75" style="width:450.3pt;height:324.6pt" o:ole="">
            <v:imagedata r:id="rId18" o:title=""/>
          </v:shape>
          <o:OLEObject Type="Embed" ProgID="Visio.Drawing.11" ShapeID="_x0000_i1028" DrawAspect="Content" ObjectID="_1784548405" r:id="rId19"/>
        </w:object>
      </w:r>
      <w:r w:rsidRPr="004B1CFA">
        <w:t xml:space="preserve"> </w:t>
      </w:r>
    </w:p>
    <w:p w14:paraId="000C69AD" w14:textId="77777777" w:rsidR="00E93215" w:rsidRPr="004B1CFA" w:rsidRDefault="00E93215" w:rsidP="00E93215">
      <w:pPr>
        <w:pStyle w:val="TF"/>
      </w:pPr>
      <w:r w:rsidRPr="004B1CFA">
        <w:t>Figure 5.2.2.3: Message sequence chart for mid-quota announcement during IMS session</w:t>
      </w:r>
    </w:p>
    <w:p w14:paraId="773EBB21" w14:textId="77777777" w:rsidR="00E93215" w:rsidRPr="00E93215" w:rsidRDefault="00E93215" w:rsidP="00E93215">
      <w:pPr>
        <w:pStyle w:val="B10"/>
      </w:pPr>
      <w:r w:rsidRPr="004B1CFA">
        <w:t>1)</w:t>
      </w:r>
      <w:r w:rsidRPr="004B1CFA">
        <w:tab/>
        <w:t>During an ongoing SIP session, a charging trigger encountered for an update as per table 5.3.1.1 in TS 32.260 [20]</w:t>
      </w:r>
      <w:r w:rsidRPr="00E93215">
        <w:t>. The IMS-GWF/AS sends a Reserve Units Request[Update] to the OCS requesting service units.</w:t>
      </w:r>
    </w:p>
    <w:p w14:paraId="3C9DE46A" w14:textId="77777777" w:rsidR="00E93215" w:rsidRPr="004B1CFA" w:rsidRDefault="00E93215" w:rsidP="00E93215">
      <w:pPr>
        <w:pStyle w:val="B10"/>
      </w:pPr>
      <w:r w:rsidRPr="00E93215">
        <w:t>2)</w:t>
      </w:r>
      <w:r w:rsidRPr="00E93215">
        <w:tab/>
        <w:t>The OCS grants units in a Multiple Unit Operation of the Reserve Units Response with a successful Operation Result and requests an announcement to be played to the calling party prior to quota exhaustion.</w:t>
      </w:r>
      <w:r w:rsidRPr="00814212">
        <w:t xml:space="preserve"> </w:t>
      </w:r>
      <w:r w:rsidRPr="00001297">
        <w:t>Announcement information may indicate whet</w:t>
      </w:r>
      <w:r w:rsidRPr="004B1CFA">
        <w:t>her or not the granted quota for the IMS session shall be used for playing the announcement. The announcement is indicated as to be played to a specified duration before the end of the quota is reached.</w:t>
      </w:r>
    </w:p>
    <w:p w14:paraId="10508EB4" w14:textId="77777777" w:rsidR="00E93215" w:rsidRPr="004B1CFA" w:rsidRDefault="00E93215" w:rsidP="00E93215">
      <w:pPr>
        <w:pStyle w:val="B10"/>
      </w:pPr>
      <w:r w:rsidRPr="004B1CFA">
        <w:t>2a)</w:t>
      </w:r>
      <w:r w:rsidRPr="004B1CFA">
        <w:tab/>
        <w:t>When the timing conditions are met for the requeted announcement, the IMS-GWF/AS establishes a SIP session between the calling party and an MRFC/MRFP for the requested announcement as per TS 24.628 [244] and TS 24.229 [204].</w:t>
      </w:r>
    </w:p>
    <w:p w14:paraId="7D7F3AD8" w14:textId="77777777" w:rsidR="00E93215" w:rsidRPr="004B1CFA" w:rsidRDefault="00E93215" w:rsidP="00E93215">
      <w:pPr>
        <w:pStyle w:val="B10"/>
      </w:pPr>
      <w:r w:rsidRPr="004B1CFA">
        <w:t>2b)</w:t>
      </w:r>
      <w:r w:rsidRPr="004B1CFA">
        <w:tab/>
        <w:t>The MRFP plays the announcement to the calling party.</w:t>
      </w:r>
    </w:p>
    <w:p w14:paraId="15017E29" w14:textId="77777777" w:rsidR="00E93215" w:rsidRPr="004B1CFA" w:rsidRDefault="00E93215" w:rsidP="00E93215">
      <w:pPr>
        <w:pStyle w:val="B10"/>
      </w:pPr>
      <w:r w:rsidRPr="004B1CFA">
        <w:t>2c)</w:t>
      </w:r>
      <w:r w:rsidRPr="004B1CFA">
        <w:tab/>
        <w:t>When the announcement is complete, the IMS-GWF/AS re-connects the called party, disconnecting the SIP session with the MRFC/MRFP as per TS 24.628 [244] and TS 24.229 [204].</w:t>
      </w:r>
    </w:p>
    <w:p w14:paraId="7551B0F3" w14:textId="77777777" w:rsidR="00E93215" w:rsidRPr="004B1CFA" w:rsidRDefault="00E93215" w:rsidP="00E93215">
      <w:pPr>
        <w:outlineLvl w:val="0"/>
        <w:rPr>
          <w:b/>
        </w:rPr>
      </w:pPr>
      <w:r w:rsidRPr="004B1CFA">
        <w:br w:type="page"/>
      </w:r>
      <w:r w:rsidRPr="004B1CFA">
        <w:rPr>
          <w:b/>
        </w:rPr>
        <w:lastRenderedPageBreak/>
        <w:t>Scenario 4: Post-quota announcement with IMS session termination</w:t>
      </w:r>
    </w:p>
    <w:p w14:paraId="59FE541C" w14:textId="77777777" w:rsidR="00E93215" w:rsidRPr="004B1CFA" w:rsidRDefault="00E93215" w:rsidP="00E93215">
      <w:pPr>
        <w:keepNext/>
      </w:pPr>
      <w:r w:rsidRPr="004B1CFA">
        <w:t>Figure 5.2.2.4 shows the Reserve Units transactions that are required in the IMS-GWF/AS for a post-quota announcement which is initiated at final quota exhaust.</w:t>
      </w:r>
    </w:p>
    <w:p w14:paraId="0CED9D80" w14:textId="77777777" w:rsidR="00E93215" w:rsidRPr="004B1CFA" w:rsidRDefault="00E93215" w:rsidP="00E93215">
      <w:pPr>
        <w:pStyle w:val="TH"/>
      </w:pPr>
      <w:r w:rsidRPr="004B1CFA">
        <w:object w:dxaOrig="9675" w:dyaOrig="9330" w14:anchorId="05E55E05">
          <v:shape id="_x0000_i1029" type="#_x0000_t75" style="width:466.2pt;height:449.7pt" o:ole="">
            <v:imagedata r:id="rId20" o:title=""/>
          </v:shape>
          <o:OLEObject Type="Embed" ProgID="Visio.Drawing.11" ShapeID="_x0000_i1029" DrawAspect="Content" ObjectID="_1784548406" r:id="rId21"/>
        </w:object>
      </w:r>
    </w:p>
    <w:p w14:paraId="12BFFD7C" w14:textId="77777777" w:rsidR="00E93215" w:rsidRPr="004B1CFA" w:rsidRDefault="00E93215" w:rsidP="00E93215">
      <w:pPr>
        <w:pStyle w:val="TF"/>
      </w:pPr>
      <w:r w:rsidRPr="004B1CFA">
        <w:t xml:space="preserve">Figure 5.2.2.4: Message sequence chart for post-quota announcement with IMS session termination </w:t>
      </w:r>
    </w:p>
    <w:p w14:paraId="6A6C4A8C" w14:textId="77777777" w:rsidR="00E93215" w:rsidRPr="00E93215" w:rsidRDefault="00E93215" w:rsidP="00E93215">
      <w:pPr>
        <w:pStyle w:val="B10"/>
      </w:pPr>
      <w:r w:rsidRPr="004B1CFA">
        <w:t>1)</w:t>
      </w:r>
      <w:r w:rsidRPr="004B1CFA">
        <w:tab/>
        <w:t>During an ongoing SIP session, a charging trigger encountered for an update as per table 5.3.1.1 in TS 32.260 [20]</w:t>
      </w:r>
      <w:r w:rsidRPr="00E93215">
        <w:t>. The IMS-GWF/AS sends a Reserve Units Request[Update] to the OCS requesting service units.</w:t>
      </w:r>
    </w:p>
    <w:p w14:paraId="5774C828" w14:textId="77777777" w:rsidR="00E93215" w:rsidRPr="004B1CFA" w:rsidRDefault="00E93215" w:rsidP="00E93215">
      <w:pPr>
        <w:pStyle w:val="B10"/>
      </w:pPr>
      <w:r w:rsidRPr="00E93215">
        <w:t>2)</w:t>
      </w:r>
      <w:r w:rsidRPr="00E93215">
        <w:tab/>
        <w:t xml:space="preserve">The OCS grants units in a Multiple Unit </w:t>
      </w:r>
      <w:r w:rsidRPr="00814212">
        <w:t>Operation of the Reserve Units Response with a successful Operation Result, a final unit indication and a request for an announcement to be played when the quota is exhausted.</w:t>
      </w:r>
      <w:r w:rsidRPr="00001297">
        <w:t xml:space="preserve"> </w:t>
      </w:r>
      <w:r w:rsidRPr="004B1CFA">
        <w:t>Granted quota shall not be used for an announcement playback at final quota exhaust.</w:t>
      </w:r>
    </w:p>
    <w:p w14:paraId="362F8491" w14:textId="77777777" w:rsidR="00E93215" w:rsidRPr="004B1CFA" w:rsidRDefault="00E93215" w:rsidP="00E93215">
      <w:pPr>
        <w:pStyle w:val="B10"/>
      </w:pPr>
      <w:r w:rsidRPr="004B1CFA">
        <w:t>3)</w:t>
      </w:r>
      <w:r w:rsidRPr="004B1CFA">
        <w:tab/>
        <w:t>When end of quota is reached, the IMS-GWF/AS initiates session termination to the called party by sending a SIP BYE message which is forwarded by the S-CSCF.</w:t>
      </w:r>
    </w:p>
    <w:p w14:paraId="57FD86F1" w14:textId="77777777" w:rsidR="00E93215" w:rsidRPr="004B1CFA" w:rsidRDefault="00E93215" w:rsidP="00E93215">
      <w:pPr>
        <w:pStyle w:val="B10"/>
      </w:pPr>
      <w:r w:rsidRPr="004B1CFA">
        <w:t>4)</w:t>
      </w:r>
      <w:r w:rsidRPr="004B1CFA">
        <w:tab/>
        <w:t>The final answer to the SIP BYE message is forwarded by the S-CSCF to the IMS-GWF/AS ending the SIP dialog with the called party. The IMS-GWF/AS does not wait for this response before continuing the message sequence.</w:t>
      </w:r>
    </w:p>
    <w:p w14:paraId="342EA458" w14:textId="77777777" w:rsidR="00E93215" w:rsidRPr="004B1CFA" w:rsidRDefault="00E93215" w:rsidP="00E93215">
      <w:pPr>
        <w:pStyle w:val="B10"/>
      </w:pPr>
      <w:r w:rsidRPr="004B1CFA">
        <w:t>5a)</w:t>
      </w:r>
      <w:r w:rsidRPr="004B1CFA">
        <w:tab/>
        <w:t>The IMS-GWF/AS establishes a SIP session between the calling party and an MRFC/MRFP for the requested announcement as per TS 24.628 [244] and TS 24.229 [204].</w:t>
      </w:r>
    </w:p>
    <w:p w14:paraId="7C6380CF" w14:textId="77777777" w:rsidR="00E93215" w:rsidRPr="004B1CFA" w:rsidRDefault="00E93215" w:rsidP="00E93215">
      <w:pPr>
        <w:pStyle w:val="B10"/>
      </w:pPr>
      <w:r w:rsidRPr="004B1CFA">
        <w:lastRenderedPageBreak/>
        <w:t>5b)</w:t>
      </w:r>
      <w:r w:rsidRPr="004B1CFA">
        <w:tab/>
        <w:t>The MRFP plays the announcement to the calling party.</w:t>
      </w:r>
    </w:p>
    <w:p w14:paraId="105171EC" w14:textId="77777777" w:rsidR="00E93215" w:rsidRPr="004B1CFA" w:rsidRDefault="00E93215" w:rsidP="00E93215">
      <w:pPr>
        <w:pStyle w:val="B10"/>
      </w:pPr>
      <w:r w:rsidRPr="004B1CFA">
        <w:t>5c)</w:t>
      </w:r>
      <w:r w:rsidRPr="004B1CFA">
        <w:tab/>
        <w:t>When the announcement is complete, the IMS-GWF/AS disconnects the SIP session with the MRFC/MRFP as per TS 24.628 [244] and TS 24.229 [204].</w:t>
      </w:r>
    </w:p>
    <w:p w14:paraId="1F8C33CB" w14:textId="77777777" w:rsidR="00E93215" w:rsidRPr="004B1CFA" w:rsidRDefault="00E93215" w:rsidP="00E93215">
      <w:pPr>
        <w:pStyle w:val="B10"/>
      </w:pPr>
      <w:r w:rsidRPr="004B1CFA">
        <w:t>6)</w:t>
      </w:r>
      <w:r w:rsidRPr="004B1CFA">
        <w:tab/>
        <w:t>The IMS-GWF/AS initiates session termination to the calling party by sending a SIP BYE message which is forwarded by the S-CSCF.</w:t>
      </w:r>
    </w:p>
    <w:p w14:paraId="60ABAA0B" w14:textId="77777777" w:rsidR="00E93215" w:rsidRPr="004B1CFA" w:rsidRDefault="00E93215" w:rsidP="00E93215">
      <w:pPr>
        <w:pStyle w:val="B10"/>
      </w:pPr>
      <w:r w:rsidRPr="004B1CFA">
        <w:t>7)</w:t>
      </w:r>
      <w:r w:rsidRPr="004B1CFA">
        <w:tab/>
        <w:t xml:space="preserve">The IMS-GWF/AS sends a Reserve Units Request[Terminate] reporting the used service units in a Multiple Unit Operation. </w:t>
      </w:r>
    </w:p>
    <w:p w14:paraId="34A743C9" w14:textId="77777777" w:rsidR="00E93215" w:rsidRPr="004B1CFA" w:rsidRDefault="00E93215" w:rsidP="00E93215">
      <w:pPr>
        <w:pStyle w:val="B10"/>
      </w:pPr>
      <w:r w:rsidRPr="004B1CFA">
        <w:t>8)</w:t>
      </w:r>
      <w:r w:rsidRPr="004B1CFA">
        <w:tab/>
        <w:t>The OCS sends a Reserve Units Response. The online Credit-Control session is terminated.</w:t>
      </w:r>
    </w:p>
    <w:p w14:paraId="0FE03D0E" w14:textId="77777777" w:rsidR="00E93215" w:rsidRPr="004B1CFA" w:rsidRDefault="00E93215" w:rsidP="00E93215">
      <w:pPr>
        <w:pStyle w:val="B10"/>
      </w:pPr>
      <w:r w:rsidRPr="004B1CFA">
        <w:t>9)</w:t>
      </w:r>
      <w:r w:rsidRPr="004B1CFA">
        <w:tab/>
        <w:t>The final answer to the SIP BYE message is forwarded by the S-CSCF to the IMS-GWF/AS ending the SIP dialog.</w:t>
      </w:r>
    </w:p>
    <w:p w14:paraId="2892FD0E" w14:textId="77777777" w:rsidR="00E93215" w:rsidRPr="004B1CFA" w:rsidRDefault="00E93215" w:rsidP="00E93215">
      <w:pPr>
        <w:keepNext/>
        <w:outlineLvl w:val="0"/>
        <w:rPr>
          <w:b/>
        </w:rPr>
      </w:pPr>
      <w:r w:rsidRPr="004B1CFA">
        <w:br w:type="page"/>
      </w:r>
      <w:r w:rsidRPr="004B1CFA">
        <w:rPr>
          <w:b/>
        </w:rPr>
        <w:lastRenderedPageBreak/>
        <w:t>Scenario 5: Combined pre- and post-quota announcements with IMS session termination</w:t>
      </w:r>
    </w:p>
    <w:p w14:paraId="2A02DA0E" w14:textId="77777777" w:rsidR="00E93215" w:rsidRPr="004B1CFA" w:rsidRDefault="00E93215" w:rsidP="00E93215">
      <w:pPr>
        <w:keepNext/>
      </w:pPr>
      <w:r w:rsidRPr="004B1CFA">
        <w:t>Figure 5.2.2.5 shows the Reserve Units transactions that are required in the IMS-GWF/AS during a SIP session establishment for which a pre-quota announcement is requested at IMS session initiation along with a post-quota announcement to be played at final quota exhaust.</w:t>
      </w:r>
    </w:p>
    <w:p w14:paraId="4A740801" w14:textId="77777777" w:rsidR="00E93215" w:rsidRPr="004B1CFA" w:rsidRDefault="00EC0AEA" w:rsidP="00E93215">
      <w:pPr>
        <w:pStyle w:val="TH"/>
      </w:pPr>
      <w:r w:rsidRPr="004B1CFA">
        <w:object w:dxaOrig="9870" w:dyaOrig="13530" w14:anchorId="7A11B997">
          <v:shape id="_x0000_i1030" type="#_x0000_t75" style="width:442.8pt;height:605.4pt" o:ole="">
            <v:imagedata r:id="rId22" o:title=""/>
          </v:shape>
          <o:OLEObject Type="Embed" ProgID="Visio.Drawing.11" ShapeID="_x0000_i1030" DrawAspect="Content" ObjectID="_1784548407" r:id="rId23"/>
        </w:object>
      </w:r>
      <w:r w:rsidR="00E93215" w:rsidRPr="004B1CFA">
        <w:t xml:space="preserve"> </w:t>
      </w:r>
    </w:p>
    <w:p w14:paraId="6063DBB0" w14:textId="77777777" w:rsidR="00E93215" w:rsidRPr="004B1CFA" w:rsidRDefault="00E93215" w:rsidP="00E93215">
      <w:pPr>
        <w:pStyle w:val="TF"/>
      </w:pPr>
      <w:r w:rsidRPr="004B1CFA">
        <w:t>Figure 5.2.2.5: Message sequence chart for combined pre- and post-quota announcement with IMS session termination</w:t>
      </w:r>
    </w:p>
    <w:p w14:paraId="71EFDA28" w14:textId="77777777" w:rsidR="00E93215" w:rsidRPr="004B1CFA" w:rsidRDefault="00E93215" w:rsidP="00E93215">
      <w:pPr>
        <w:pStyle w:val="B10"/>
      </w:pPr>
      <w:r w:rsidRPr="004B1CFA">
        <w:lastRenderedPageBreak/>
        <w:t>1)</w:t>
      </w:r>
      <w:r w:rsidRPr="004B1CFA">
        <w:tab/>
        <w:t>An initial SIP Invite Request is received in the S-CSCF. This request is forwarded to the IMS-GWF/AS.</w:t>
      </w:r>
    </w:p>
    <w:p w14:paraId="19912DF7" w14:textId="77777777" w:rsidR="00E93215" w:rsidRPr="004B1CFA" w:rsidRDefault="00E93215" w:rsidP="00E93215">
      <w:pPr>
        <w:pStyle w:val="B10"/>
      </w:pPr>
      <w:r w:rsidRPr="004B1CFA">
        <w:t>2)</w:t>
      </w:r>
      <w:r w:rsidRPr="004B1CFA">
        <w:tab/>
        <w:t xml:space="preserve">The IMS-GWF/AS sends a Reserve Units Request[Initial] to the OCS requesting service units. The online Credit-Control session is initiated. </w:t>
      </w:r>
    </w:p>
    <w:p w14:paraId="719D12E7" w14:textId="77777777" w:rsidR="00E93215" w:rsidRPr="004B1CFA" w:rsidRDefault="00E93215" w:rsidP="00E93215">
      <w:pPr>
        <w:pStyle w:val="B10"/>
      </w:pPr>
      <w:r w:rsidRPr="004B1CFA">
        <w:t>3)</w:t>
      </w:r>
      <w:r w:rsidRPr="004B1CFA">
        <w:tab/>
        <w:t>The OCS grants units in a Multiple Unit Operation of the Reserve Units Response with a successful Operation Result and a final unit indication. The OCS requests an announcement to be played immediately and an announcement to be played at the final end of quota. Only the announcement information for the immediate announcement may indicate to use granted quota for the announcement playback.</w:t>
      </w:r>
    </w:p>
    <w:p w14:paraId="31EB0E45" w14:textId="77777777" w:rsidR="00E93215" w:rsidRPr="004B1CFA" w:rsidRDefault="00E93215" w:rsidP="00E93215">
      <w:pPr>
        <w:pStyle w:val="B10"/>
      </w:pPr>
      <w:r w:rsidRPr="004B1CFA">
        <w:t>3a)</w:t>
      </w:r>
      <w:r w:rsidRPr="004B1CFA">
        <w:tab/>
        <w:t>The IMS-GWF/AS establishes a SIP session between the calling party and an MRFC/MRFP for the requested announcement as per TS 24.628 [244] and TS 24.229 [204].</w:t>
      </w:r>
    </w:p>
    <w:p w14:paraId="218F4BB4" w14:textId="77777777" w:rsidR="00E93215" w:rsidRPr="004B1CFA" w:rsidRDefault="00E93215" w:rsidP="00E93215">
      <w:pPr>
        <w:pStyle w:val="B10"/>
      </w:pPr>
      <w:r w:rsidRPr="004B1CFA">
        <w:t>3b)</w:t>
      </w:r>
      <w:r w:rsidRPr="004B1CFA">
        <w:tab/>
        <w:t>The MRFP plays the announcement to the calling party.</w:t>
      </w:r>
    </w:p>
    <w:p w14:paraId="1157FBAE" w14:textId="77777777" w:rsidR="00E93215" w:rsidRPr="004B1CFA" w:rsidRDefault="00E93215" w:rsidP="00E93215">
      <w:pPr>
        <w:pStyle w:val="B10"/>
      </w:pPr>
      <w:r w:rsidRPr="004B1CFA">
        <w:t>3c)</w:t>
      </w:r>
      <w:r w:rsidRPr="004B1CFA">
        <w:tab/>
        <w:t>When the announcement is complete, the IMS-GWF/AS disconnects the SIP session with the MRFC/MRFP as per TS 24.628 [244] and TS 24.229 [204].</w:t>
      </w:r>
    </w:p>
    <w:p w14:paraId="775EFA08" w14:textId="77777777" w:rsidR="00E93215" w:rsidRPr="004B1CFA" w:rsidRDefault="00E93215" w:rsidP="00E93215">
      <w:pPr>
        <w:pStyle w:val="B10"/>
      </w:pPr>
      <w:r w:rsidRPr="004B1CFA">
        <w:t>4)</w:t>
      </w:r>
      <w:r w:rsidRPr="004B1CFA">
        <w:tab/>
        <w:t>The IMS-GWF/AS and S-CSCF forward the initial SIP INVITE.</w:t>
      </w:r>
    </w:p>
    <w:p w14:paraId="11AAEB1D" w14:textId="77777777" w:rsidR="00E93215" w:rsidRPr="004B1CFA" w:rsidRDefault="00E93215" w:rsidP="00E93215">
      <w:pPr>
        <w:pStyle w:val="B10"/>
      </w:pPr>
      <w:r w:rsidRPr="004B1CFA">
        <w:t>5)</w:t>
      </w:r>
      <w:r w:rsidRPr="004B1CFA">
        <w:tab/>
        <w:t>A final response is received in the IMS-GWF/AS.</w:t>
      </w:r>
    </w:p>
    <w:p w14:paraId="650A61B8" w14:textId="77777777" w:rsidR="00E93215" w:rsidRPr="004B1CFA" w:rsidRDefault="00E93215" w:rsidP="00E93215">
      <w:pPr>
        <w:pStyle w:val="B10"/>
      </w:pPr>
      <w:r w:rsidRPr="004B1CFA">
        <w:t>6)</w:t>
      </w:r>
      <w:r w:rsidRPr="004B1CFA">
        <w:tab/>
        <w:t>The final answer is forwarded.</w:t>
      </w:r>
    </w:p>
    <w:p w14:paraId="5A53B3CC" w14:textId="77777777" w:rsidR="00E93215" w:rsidRPr="004B1CFA" w:rsidRDefault="00E93215" w:rsidP="00E93215">
      <w:pPr>
        <w:pStyle w:val="B10"/>
      </w:pPr>
      <w:r w:rsidRPr="004B1CFA">
        <w:t>7)</w:t>
      </w:r>
      <w:r w:rsidRPr="004B1CFA">
        <w:tab/>
        <w:t>When end of quota is reached, the IMS-GWF/AS initiates session termination to the called party by sending a SIP BYE message which is forwarded by the S-CSCF.</w:t>
      </w:r>
    </w:p>
    <w:p w14:paraId="58257EC9" w14:textId="77777777" w:rsidR="00E93215" w:rsidRPr="004B1CFA" w:rsidRDefault="00E93215" w:rsidP="00E93215">
      <w:pPr>
        <w:pStyle w:val="B10"/>
      </w:pPr>
      <w:r w:rsidRPr="004B1CFA">
        <w:t>8)</w:t>
      </w:r>
      <w:r w:rsidRPr="004B1CFA">
        <w:tab/>
        <w:t>The final answer to the SIP BYE message is forwarded by the S-CSCF to the IMS-GWF/AS ending the SIP dialog with the called party. The IMS-GWF/AS does not wait for this response before continuing the message sequence.</w:t>
      </w:r>
    </w:p>
    <w:p w14:paraId="317DD184" w14:textId="77777777" w:rsidR="00E93215" w:rsidRPr="004B1CFA" w:rsidRDefault="00E93215" w:rsidP="00E93215">
      <w:pPr>
        <w:pStyle w:val="B10"/>
      </w:pPr>
      <w:r w:rsidRPr="004B1CFA">
        <w:t>9a)</w:t>
      </w:r>
      <w:r w:rsidRPr="004B1CFA">
        <w:tab/>
        <w:t>The IMS-GWF/AS establishes a SIP session between the calling party and an MRFC/MRFP for the requested announcement as per TS 24.628 [244] and TS 24.229 [204].</w:t>
      </w:r>
    </w:p>
    <w:p w14:paraId="42DB8F64" w14:textId="77777777" w:rsidR="00E93215" w:rsidRPr="004B1CFA" w:rsidRDefault="00E93215" w:rsidP="00E93215">
      <w:pPr>
        <w:pStyle w:val="B10"/>
      </w:pPr>
      <w:r w:rsidRPr="004B1CFA">
        <w:t>9b)</w:t>
      </w:r>
      <w:r w:rsidRPr="004B1CFA">
        <w:tab/>
        <w:t>The MRFP plays the announcement to the calling party.</w:t>
      </w:r>
    </w:p>
    <w:p w14:paraId="7C18D261" w14:textId="77777777" w:rsidR="00E93215" w:rsidRPr="004B1CFA" w:rsidRDefault="00E93215" w:rsidP="00E93215">
      <w:pPr>
        <w:pStyle w:val="B10"/>
      </w:pPr>
      <w:r w:rsidRPr="004B1CFA">
        <w:t>9c)</w:t>
      </w:r>
      <w:r w:rsidRPr="004B1CFA">
        <w:tab/>
        <w:t>When the announcement is complete, the IMS-GWF/AS disconnects the SIP session with the MRFC/MRFP as per TS 24.628 [244] and TS 24.229 [204].</w:t>
      </w:r>
    </w:p>
    <w:p w14:paraId="5F4BD862" w14:textId="77777777" w:rsidR="00E93215" w:rsidRPr="004B1CFA" w:rsidRDefault="00E93215" w:rsidP="00E93215">
      <w:pPr>
        <w:pStyle w:val="B10"/>
      </w:pPr>
      <w:r w:rsidRPr="004B1CFA">
        <w:t>10)</w:t>
      </w:r>
      <w:r w:rsidRPr="004B1CFA">
        <w:tab/>
        <w:t>The IMS-GWF/AS initiates session termination to the calling party by sending a SIP BYE message which is forwarded by the S-CSCF.</w:t>
      </w:r>
    </w:p>
    <w:p w14:paraId="7BB91F42" w14:textId="77777777" w:rsidR="00E93215" w:rsidRPr="004B1CFA" w:rsidRDefault="00E93215" w:rsidP="00E93215">
      <w:pPr>
        <w:pStyle w:val="B10"/>
      </w:pPr>
      <w:r w:rsidRPr="004B1CFA">
        <w:t>11)</w:t>
      </w:r>
      <w:r w:rsidRPr="004B1CFA">
        <w:tab/>
        <w:t>The IMS-GWF/AS sends a Reserve Units Request[Terminate] reporting the used service units in a Multiple Unit Operation.  If the indication in step 3 is to use the granted quota for the announcement playback then the quota usage for playing the announcement shall be reported by the IMS-GWF/AS to the OCS in the used service units. This is applicable only for an announcement initiated prior to end of granted quota.</w:t>
      </w:r>
    </w:p>
    <w:p w14:paraId="07F12A41" w14:textId="77777777" w:rsidR="00E93215" w:rsidRPr="004B1CFA" w:rsidRDefault="00E93215" w:rsidP="00E93215">
      <w:pPr>
        <w:pStyle w:val="B10"/>
      </w:pPr>
      <w:r w:rsidRPr="004B1CFA">
        <w:t>12)</w:t>
      </w:r>
      <w:r w:rsidRPr="004B1CFA">
        <w:tab/>
        <w:t>The OCS sends a Reserve Units Response. The online Credit-Control session is terminated.</w:t>
      </w:r>
    </w:p>
    <w:p w14:paraId="49EEBC15" w14:textId="77777777" w:rsidR="00E93215" w:rsidRPr="004B1CFA" w:rsidRDefault="00E93215" w:rsidP="00E93215">
      <w:pPr>
        <w:pStyle w:val="B10"/>
      </w:pPr>
      <w:r w:rsidRPr="004B1CFA">
        <w:t>13)</w:t>
      </w:r>
      <w:r w:rsidRPr="004B1CFA">
        <w:tab/>
        <w:t>The final answer to the SIP BYE message is forwarded by the S-CSCF to the IMS-GWF/AS ending the SIP dialog.</w:t>
      </w:r>
    </w:p>
    <w:p w14:paraId="66B23B82" w14:textId="77777777" w:rsidR="00E93215" w:rsidRPr="004B1CFA" w:rsidRDefault="00E93215" w:rsidP="00E93215">
      <w:pPr>
        <w:outlineLvl w:val="0"/>
        <w:rPr>
          <w:b/>
        </w:rPr>
      </w:pPr>
      <w:r w:rsidRPr="004B1CFA">
        <w:br w:type="page"/>
      </w:r>
      <w:r w:rsidRPr="004B1CFA">
        <w:rPr>
          <w:b/>
        </w:rPr>
        <w:lastRenderedPageBreak/>
        <w:t>Scenario 6: Combined mid- and post-quota announcements with IMS session termination</w:t>
      </w:r>
    </w:p>
    <w:p w14:paraId="5EA1C7CF" w14:textId="77777777" w:rsidR="00E93215" w:rsidRPr="004B1CFA" w:rsidRDefault="00E93215" w:rsidP="00E93215">
      <w:pPr>
        <w:keepNext/>
      </w:pPr>
      <w:r w:rsidRPr="004B1CFA">
        <w:t>Figure 5.2.2.6 shows the Reserve Units transactions that are required in the IMS-GWF/AS for a mid-quota announcement prior to final quota exhaust. An example would be to play a low balance warning tone to the calling party before the end of the call and then play a terminating announcement reminding the user to top up the account.</w:t>
      </w:r>
    </w:p>
    <w:p w14:paraId="7F7B4B61" w14:textId="77777777" w:rsidR="00E93215" w:rsidRPr="004B1CFA" w:rsidRDefault="00EC0AEA" w:rsidP="00E93215">
      <w:pPr>
        <w:pStyle w:val="TH"/>
      </w:pPr>
      <w:r w:rsidRPr="004B1CFA">
        <w:object w:dxaOrig="9825" w:dyaOrig="11745" w14:anchorId="74462A0C">
          <v:shape id="_x0000_i1031" type="#_x0000_t75" style="width:466.8pt;height:556.8pt" o:ole="">
            <v:imagedata r:id="rId24" o:title=""/>
          </v:shape>
          <o:OLEObject Type="Embed" ProgID="Visio.Drawing.11" ShapeID="_x0000_i1031" DrawAspect="Content" ObjectID="_1784548408" r:id="rId25"/>
        </w:object>
      </w:r>
      <w:r w:rsidR="00E93215" w:rsidRPr="004B1CFA">
        <w:t xml:space="preserve"> </w:t>
      </w:r>
    </w:p>
    <w:p w14:paraId="3807B9C1" w14:textId="77777777" w:rsidR="00E93215" w:rsidRPr="004B1CFA" w:rsidRDefault="00E93215" w:rsidP="00E93215">
      <w:pPr>
        <w:pStyle w:val="TF"/>
      </w:pPr>
      <w:r w:rsidRPr="004B1CFA">
        <w:t>Figure 5.2.2.6: Message sequence chart for combined mid- and post-quota announcements with IMS session termination</w:t>
      </w:r>
    </w:p>
    <w:p w14:paraId="1B6E0226" w14:textId="77777777" w:rsidR="00E93215" w:rsidRPr="00E93215" w:rsidRDefault="00E93215" w:rsidP="00E93215">
      <w:pPr>
        <w:pStyle w:val="B10"/>
      </w:pPr>
      <w:r w:rsidRPr="004B1CFA">
        <w:t>1)</w:t>
      </w:r>
      <w:r w:rsidRPr="004B1CFA">
        <w:tab/>
        <w:t>During an ongoing SIP session, a charging trigger encountered for an update as per table 5.3.1.1 in TS 32.260 [20]</w:t>
      </w:r>
      <w:r w:rsidRPr="00E93215">
        <w:t>. The IMS-GWF/AS sends a Reserve Units Request[Update] to the OCS requesting service units.</w:t>
      </w:r>
    </w:p>
    <w:p w14:paraId="665527E5" w14:textId="77777777" w:rsidR="00E93215" w:rsidRPr="00E93215" w:rsidRDefault="00E93215" w:rsidP="00E93215">
      <w:pPr>
        <w:pStyle w:val="B10"/>
      </w:pPr>
      <w:r w:rsidRPr="00E93215">
        <w:lastRenderedPageBreak/>
        <w:t>2)</w:t>
      </w:r>
      <w:r w:rsidRPr="00E93215">
        <w:tab/>
        <w:t>The OCS grants units in a Multiple Unit Operation of the Reserve Units Response with a successful Operation Result and a final unit indication. The OCS requests an announcement to be played a specified number of seconds prior to end of quota and an announcement to be played at the final end of quota. Only the announcement information for the announcement prior to end of quota may indicate to use granted quota for the announcement playback.</w:t>
      </w:r>
    </w:p>
    <w:p w14:paraId="6BE86FF4" w14:textId="77777777" w:rsidR="00E93215" w:rsidRPr="004B1CFA" w:rsidRDefault="00E93215" w:rsidP="00E93215">
      <w:pPr>
        <w:pStyle w:val="B10"/>
      </w:pPr>
      <w:r w:rsidRPr="00814212">
        <w:t>2a)</w:t>
      </w:r>
      <w:r w:rsidRPr="00814212">
        <w:tab/>
        <w:t xml:space="preserve">When the time prior </w:t>
      </w:r>
      <w:r w:rsidRPr="00001297">
        <w:t>to end of quota is reached, the IMS-GWF/AS establishes a SIP session between the calling party and an MRFC/MRFP for the requested announcement as per TS 24.628 [</w:t>
      </w:r>
      <w:r w:rsidRPr="004B1CFA">
        <w:t>244] and TS 24.229 [204].</w:t>
      </w:r>
    </w:p>
    <w:p w14:paraId="4F1BD5D5" w14:textId="77777777" w:rsidR="00E93215" w:rsidRPr="004B1CFA" w:rsidRDefault="00E93215" w:rsidP="00E93215">
      <w:pPr>
        <w:pStyle w:val="B10"/>
      </w:pPr>
      <w:r w:rsidRPr="004B1CFA">
        <w:t>2b)</w:t>
      </w:r>
      <w:r w:rsidRPr="004B1CFA">
        <w:tab/>
        <w:t>The MRFP plays the announcement to the calling party.</w:t>
      </w:r>
    </w:p>
    <w:p w14:paraId="79E71F52" w14:textId="77777777" w:rsidR="00E93215" w:rsidRPr="004B1CFA" w:rsidRDefault="00E93215" w:rsidP="00E93215">
      <w:pPr>
        <w:pStyle w:val="B10"/>
      </w:pPr>
      <w:r w:rsidRPr="004B1CFA">
        <w:t>2c)</w:t>
      </w:r>
      <w:r w:rsidRPr="004B1CFA">
        <w:tab/>
        <w:t>When the announcement is complete, the IMS-GWF/AS re-connects the called party, disconnecting the SIP session with the MRFC/MRFP as per TS 24.628 [244] and TS 24.229 [204].</w:t>
      </w:r>
    </w:p>
    <w:p w14:paraId="32A98FEA" w14:textId="77777777" w:rsidR="00E93215" w:rsidRPr="004B1CFA" w:rsidRDefault="00E93215" w:rsidP="00E93215">
      <w:pPr>
        <w:pStyle w:val="B10"/>
      </w:pPr>
      <w:r w:rsidRPr="004B1CFA">
        <w:t>3)</w:t>
      </w:r>
      <w:r w:rsidRPr="004B1CFA">
        <w:tab/>
        <w:t>When end of quota is reached, the IMS-GWF/AS initiates session termination to the called party by sending a SIP BYE message which is forwarded by the S-CSCF.</w:t>
      </w:r>
    </w:p>
    <w:p w14:paraId="2E02D90E" w14:textId="77777777" w:rsidR="00E93215" w:rsidRPr="004B1CFA" w:rsidRDefault="00E93215" w:rsidP="00E93215">
      <w:pPr>
        <w:pStyle w:val="B10"/>
      </w:pPr>
      <w:r w:rsidRPr="004B1CFA">
        <w:t>4)</w:t>
      </w:r>
      <w:r w:rsidRPr="004B1CFA">
        <w:tab/>
        <w:t>The final answer to the SIP BYE message is forwarded by the S-CSCF to the IMS-GWF/AS ending the SIP dialog with the called party. The IMS-GWF/AS does not wait for this response before continuing the message sequence.</w:t>
      </w:r>
    </w:p>
    <w:p w14:paraId="3E4DA7C8" w14:textId="77777777" w:rsidR="00E93215" w:rsidRPr="004B1CFA" w:rsidRDefault="00E93215" w:rsidP="00E93215">
      <w:pPr>
        <w:pStyle w:val="B10"/>
      </w:pPr>
      <w:r w:rsidRPr="004B1CFA">
        <w:t>5a)</w:t>
      </w:r>
      <w:r w:rsidRPr="004B1CFA">
        <w:tab/>
        <w:t>The IMS-GWF/AS establishes a SIP session between the calling party and an MRFC/MRFP for the requested announcement as per TS 24.628 [244] and TS 24.229 [204].</w:t>
      </w:r>
    </w:p>
    <w:p w14:paraId="442A7840" w14:textId="77777777" w:rsidR="00E93215" w:rsidRPr="004B1CFA" w:rsidRDefault="00E93215" w:rsidP="00E93215">
      <w:pPr>
        <w:pStyle w:val="B10"/>
      </w:pPr>
      <w:r w:rsidRPr="004B1CFA">
        <w:t>5b)</w:t>
      </w:r>
      <w:r w:rsidRPr="004B1CFA">
        <w:tab/>
        <w:t>The MRFP plays the announcement to the calling party.</w:t>
      </w:r>
    </w:p>
    <w:p w14:paraId="2C540BDD" w14:textId="77777777" w:rsidR="00E93215" w:rsidRPr="004B1CFA" w:rsidRDefault="00E93215" w:rsidP="00E93215">
      <w:pPr>
        <w:pStyle w:val="B10"/>
      </w:pPr>
      <w:r w:rsidRPr="004B1CFA">
        <w:t>5c)</w:t>
      </w:r>
      <w:r w:rsidRPr="004B1CFA">
        <w:tab/>
        <w:t>When the announcement is complete, the IMS-GWF/AS disconnects the SIP session with the MRFC/MRFP as per TS 24.628 [244] and TS 24.229 [204].</w:t>
      </w:r>
    </w:p>
    <w:p w14:paraId="2F57E43E" w14:textId="77777777" w:rsidR="00E93215" w:rsidRPr="004B1CFA" w:rsidRDefault="00E93215" w:rsidP="00E93215">
      <w:pPr>
        <w:pStyle w:val="B10"/>
      </w:pPr>
      <w:r w:rsidRPr="004B1CFA">
        <w:t>6)</w:t>
      </w:r>
      <w:r w:rsidRPr="004B1CFA">
        <w:tab/>
        <w:t>The IMS-GWF/AS initiates session termination to the calling party by sending a SIP BYE message which is forwarded by the S-CSCF.</w:t>
      </w:r>
    </w:p>
    <w:p w14:paraId="59DBF8E3" w14:textId="77777777" w:rsidR="00E93215" w:rsidRPr="004B1CFA" w:rsidRDefault="00E93215" w:rsidP="00E93215">
      <w:pPr>
        <w:pStyle w:val="B10"/>
      </w:pPr>
      <w:r w:rsidRPr="004B1CFA">
        <w:t>7)</w:t>
      </w:r>
      <w:r w:rsidRPr="004B1CFA">
        <w:tab/>
        <w:t>The IMS-GWF/AS sends a Reserve Units Request[Terminate] reporting the used service units in a Multiple Unit Operation. If the indication in step 2 is to use the granted quota then the quota usage for playing the announcement shall be reported by the IMS-GWF/AS to the OCS in the used service units. This is applicable only for an announcement initiated prior to end of granted quota.</w:t>
      </w:r>
    </w:p>
    <w:p w14:paraId="66E7F88D" w14:textId="77777777" w:rsidR="00E93215" w:rsidRPr="004B1CFA" w:rsidRDefault="00E93215" w:rsidP="00E93215">
      <w:pPr>
        <w:pStyle w:val="B10"/>
      </w:pPr>
      <w:r w:rsidRPr="004B1CFA">
        <w:t>8)</w:t>
      </w:r>
      <w:r w:rsidRPr="004B1CFA">
        <w:tab/>
        <w:t>The OCS sends a Reserve Units Response. The online Credit-Control session is terminated.</w:t>
      </w:r>
    </w:p>
    <w:p w14:paraId="6C371C20" w14:textId="77777777" w:rsidR="00E93215" w:rsidRPr="004B1CFA" w:rsidRDefault="00E93215" w:rsidP="00E93215">
      <w:pPr>
        <w:pStyle w:val="B10"/>
      </w:pPr>
      <w:r w:rsidRPr="004B1CFA">
        <w:t>9)</w:t>
      </w:r>
      <w:r w:rsidRPr="004B1CFA">
        <w:tab/>
        <w:t>The final answer to the SIP BYE message is forwarded by the S-CSCF to the IMS-GWF/AS ending the SIP dialog.</w:t>
      </w:r>
    </w:p>
    <w:p w14:paraId="193EEED7" w14:textId="77777777" w:rsidR="00E93215" w:rsidRPr="00AD3D42" w:rsidRDefault="00814212" w:rsidP="00E93215">
      <w:pPr>
        <w:rPr>
          <w:lang w:bidi="ar-IQ"/>
        </w:rPr>
      </w:pPr>
      <w:r>
        <w:rPr>
          <w:b/>
        </w:rPr>
        <w:br w:type="page"/>
      </w:r>
      <w:r w:rsidR="00E93215">
        <w:rPr>
          <w:b/>
        </w:rPr>
        <w:lastRenderedPageBreak/>
        <w:t>Scenario 7: Announcement handling subsequent to a Re-Auth-Request</w:t>
      </w:r>
    </w:p>
    <w:p w14:paraId="1E5D6149" w14:textId="77777777" w:rsidR="00E93215" w:rsidRPr="00566F58" w:rsidRDefault="00E93215" w:rsidP="00E93215">
      <w:pPr>
        <w:rPr>
          <w:b/>
          <w:bCs/>
          <w:sz w:val="24"/>
          <w:szCs w:val="24"/>
        </w:rPr>
      </w:pPr>
    </w:p>
    <w:p w14:paraId="7F69E351" w14:textId="77777777" w:rsidR="00E93215" w:rsidRDefault="00E93215" w:rsidP="00A46403">
      <w:pPr>
        <w:pStyle w:val="TH"/>
      </w:pPr>
      <w:r>
        <w:object w:dxaOrig="10731" w:dyaOrig="9585" w14:anchorId="6C870DF0">
          <v:shape id="_x0000_i1032" type="#_x0000_t75" style="width:468pt;height:418.5pt" o:ole="">
            <v:imagedata r:id="rId26" o:title=""/>
          </v:shape>
          <o:OLEObject Type="Embed" ProgID="Visio.Drawing.11" ShapeID="_x0000_i1032" DrawAspect="Content" ObjectID="_1784548409" r:id="rId27"/>
        </w:object>
      </w:r>
    </w:p>
    <w:p w14:paraId="1C42844D" w14:textId="77777777" w:rsidR="00E93215" w:rsidRPr="004E12A6" w:rsidRDefault="00E93215" w:rsidP="00A46403">
      <w:pPr>
        <w:pStyle w:val="TF"/>
      </w:pPr>
      <w:r w:rsidRPr="004E12A6">
        <w:t>Figure 5.</w:t>
      </w:r>
      <w:r>
        <w:t>2.2.7</w:t>
      </w:r>
      <w:r w:rsidRPr="004E12A6">
        <w:t>: Message sequence chart for</w:t>
      </w:r>
      <w:r>
        <w:t xml:space="preserve"> of</w:t>
      </w:r>
      <w:r w:rsidRPr="004E12A6">
        <w:t xml:space="preserve"> announcement </w:t>
      </w:r>
      <w:r>
        <w:t xml:space="preserve">handling </w:t>
      </w:r>
      <w:r w:rsidRPr="004E12A6">
        <w:t xml:space="preserve">subsequent to </w:t>
      </w:r>
      <w:r>
        <w:t>Re-Auth-Request message</w:t>
      </w:r>
    </w:p>
    <w:p w14:paraId="3EDA4AC6" w14:textId="77777777" w:rsidR="00E93215" w:rsidRDefault="00703CEF" w:rsidP="00A46403">
      <w:pPr>
        <w:pStyle w:val="B10"/>
      </w:pPr>
      <w:r>
        <w:t>1)</w:t>
      </w:r>
      <w:r>
        <w:tab/>
      </w:r>
      <w:r w:rsidR="00E93215">
        <w:t xml:space="preserve">During an ongoing SIP session, a charging trigger encountered for an update as </w:t>
      </w:r>
      <w:r w:rsidR="00E93215" w:rsidRPr="004E12A6">
        <w:t xml:space="preserve">per </w:t>
      </w:r>
      <w:r w:rsidR="00E93215">
        <w:t>t</w:t>
      </w:r>
      <w:r w:rsidR="00E93215" w:rsidRPr="004E12A6">
        <w:t>able 5.3.1.1</w:t>
      </w:r>
      <w:r w:rsidR="00E93215">
        <w:t xml:space="preserve"> in TS 32.260 [20]</w:t>
      </w:r>
      <w:r w:rsidR="00E93215" w:rsidRPr="004E12A6">
        <w:t>.</w:t>
      </w:r>
      <w:r w:rsidR="00E93215">
        <w:t xml:space="preserve"> The IMS-GWF/AS sends a Reserve Units Request[Update] to the OCS requesting service units.</w:t>
      </w:r>
    </w:p>
    <w:p w14:paraId="57736EBC" w14:textId="77777777" w:rsidR="00E93215" w:rsidRDefault="00703CEF" w:rsidP="00A46403">
      <w:pPr>
        <w:pStyle w:val="B10"/>
      </w:pPr>
      <w:r>
        <w:t>2)</w:t>
      </w:r>
      <w:r>
        <w:tab/>
      </w:r>
      <w:r w:rsidR="00E93215">
        <w:t>The OCS grants units in a Multiple Unit Operation of the Reserve Units Response with a successful Operation Result and requests an announcement to be played to the calling party. Announcement information may indicate whether or not the granted quota for the IMS session shall be used for playing the announcement. A timing indicator is provided that can indicate the announcement be played immediately or delayed to a specified number of seconds before the end of the quota is reached.</w:t>
      </w:r>
    </w:p>
    <w:p w14:paraId="026C1637" w14:textId="77777777" w:rsidR="00E93215" w:rsidRDefault="00703CEF" w:rsidP="00A46403">
      <w:pPr>
        <w:pStyle w:val="B10"/>
      </w:pPr>
      <w:r>
        <w:t>3)</w:t>
      </w:r>
      <w:r>
        <w:tab/>
      </w:r>
      <w:r w:rsidR="00E93215">
        <w:t xml:space="preserve">As a result of an external event (e.g. recharge activity), the OCS decides that announcement needs to be cancelled. </w:t>
      </w:r>
    </w:p>
    <w:p w14:paraId="079CEF63" w14:textId="77777777" w:rsidR="00E93215" w:rsidRDefault="00703CEF" w:rsidP="00A46403">
      <w:pPr>
        <w:pStyle w:val="B10"/>
      </w:pPr>
      <w:r>
        <w:t>4)</w:t>
      </w:r>
      <w:r>
        <w:tab/>
      </w:r>
      <w:r w:rsidR="00E93215">
        <w:t xml:space="preserve">The OCS sends a Re-Auth-Request to the IMS-GWF/AS requesting to </w:t>
      </w:r>
      <w:r w:rsidR="00E93215" w:rsidRPr="00B9244B">
        <w:t>perform</w:t>
      </w:r>
      <w:r w:rsidR="00E93215">
        <w:t xml:space="preserve"> new Reserve Units Request.</w:t>
      </w:r>
    </w:p>
    <w:p w14:paraId="2A984D4F" w14:textId="77777777" w:rsidR="00E93215" w:rsidRDefault="00703CEF" w:rsidP="00A46403">
      <w:pPr>
        <w:pStyle w:val="B10"/>
      </w:pPr>
      <w:r>
        <w:t>5)</w:t>
      </w:r>
      <w:r>
        <w:tab/>
      </w:r>
      <w:r w:rsidR="00E93215">
        <w:t>The IMS-GWF/AS sends a Re-Auth-Answer response to the OCS.</w:t>
      </w:r>
    </w:p>
    <w:p w14:paraId="2FDA9DD7" w14:textId="77777777" w:rsidR="00E93215" w:rsidRDefault="00703CEF" w:rsidP="00A46403">
      <w:pPr>
        <w:pStyle w:val="B10"/>
      </w:pPr>
      <w:r>
        <w:t>6)</w:t>
      </w:r>
      <w:r>
        <w:tab/>
      </w:r>
      <w:r w:rsidR="00E93215">
        <w:t>The IMS-GWF/AS sends a Reserve Units Request[Update] to the OCS requesting service units.</w:t>
      </w:r>
    </w:p>
    <w:p w14:paraId="70E61D01" w14:textId="77777777" w:rsidR="00E93215" w:rsidRDefault="00703CEF" w:rsidP="00A46403">
      <w:pPr>
        <w:pStyle w:val="B10"/>
      </w:pPr>
      <w:r>
        <w:lastRenderedPageBreak/>
        <w:t>7)</w:t>
      </w:r>
      <w:r>
        <w:tab/>
      </w:r>
      <w:r w:rsidR="00E93215">
        <w:t>The OCS grants units in a Multiple Unit Operation of the Reserve Units Response with a successful Operation Result (with or without request for announcement). This cancels any pending announcement related to the previous granted quota.</w:t>
      </w:r>
    </w:p>
    <w:p w14:paraId="46F39408" w14:textId="77777777" w:rsidR="00703CEF" w:rsidRDefault="00703CEF" w:rsidP="00703CEF">
      <w:pPr>
        <w:pStyle w:val="Heading3"/>
      </w:pPr>
      <w:bookmarkStart w:id="54" w:name="_Toc68167487"/>
      <w:r>
        <w:t>5.2.3</w:t>
      </w:r>
      <w:r>
        <w:tab/>
        <w:t>Message flows and types for converged charging</w:t>
      </w:r>
      <w:bookmarkEnd w:id="54"/>
    </w:p>
    <w:p w14:paraId="0982BEEA" w14:textId="77777777" w:rsidR="00703CEF" w:rsidRDefault="00703CEF" w:rsidP="00703CEF">
      <w:pPr>
        <w:keepNext/>
      </w:pPr>
      <w:r>
        <w:t>The different scenarios below focus on the different messages from/to the IMS NF (e.g. IMS AS) and corresponding interaction with the CHF.</w:t>
      </w:r>
    </w:p>
    <w:p w14:paraId="77E2DFD6" w14:textId="77777777" w:rsidR="00703CEF" w:rsidRDefault="00703CEF" w:rsidP="00703CEF">
      <w:pPr>
        <w:keepNext/>
      </w:pPr>
      <w:r>
        <w:t>The IMS related and Charging Data messages associated with these scenarios are shown primarily for general information and to illustrate the charging triggers. They are not intended to be exhaustive and they depend on operator configuration.</w:t>
      </w:r>
    </w:p>
    <w:p w14:paraId="55B203DC" w14:textId="77777777" w:rsidR="00703CEF" w:rsidRDefault="00703CEF" w:rsidP="00703CEF">
      <w:pPr>
        <w:pStyle w:val="EditorsNote"/>
        <w:rPr>
          <w:lang w:bidi="ar-IQ"/>
        </w:rPr>
      </w:pPr>
      <w:r>
        <w:rPr>
          <w:lang w:bidi="ar-IQ"/>
        </w:rPr>
        <w:t>Editor’s Note: The naming and use of IMS NF is FFS. The flows needs further elaboration.</w:t>
      </w:r>
    </w:p>
    <w:p w14:paraId="294AF726" w14:textId="77777777" w:rsidR="00703CEF" w:rsidRDefault="00703CEF" w:rsidP="00703CEF">
      <w:pPr>
        <w:pStyle w:val="Heading4"/>
        <w:rPr>
          <w:rFonts w:ascii="Times New Roman" w:hAnsi="Times New Roman"/>
          <w:b/>
          <w:sz w:val="20"/>
        </w:rPr>
      </w:pPr>
      <w:r>
        <w:br w:type="page"/>
      </w:r>
      <w:bookmarkStart w:id="55" w:name="_Toc68167488"/>
      <w:r>
        <w:rPr>
          <w:rFonts w:ascii="Times New Roman" w:hAnsi="Times New Roman"/>
          <w:b/>
          <w:sz w:val="20"/>
        </w:rPr>
        <w:lastRenderedPageBreak/>
        <w:t>Scenario 1: Immediate announcement at start of session with establishment</w:t>
      </w:r>
      <w:bookmarkEnd w:id="55"/>
      <w:r>
        <w:rPr>
          <w:rFonts w:ascii="Times New Roman" w:hAnsi="Times New Roman"/>
          <w:b/>
          <w:sz w:val="20"/>
        </w:rPr>
        <w:t xml:space="preserve"> </w:t>
      </w:r>
    </w:p>
    <w:p w14:paraId="3BF839AF" w14:textId="77777777" w:rsidR="00703CEF" w:rsidRDefault="00703CEF" w:rsidP="00703CEF">
      <w:pPr>
        <w:keepNext/>
      </w:pPr>
      <w:r>
        <w:t xml:space="preserve">Figure 5.2.3.1 shows the Charging Data messages that are required for which an immediate announcement is requested with successful session establishment. </w:t>
      </w:r>
    </w:p>
    <w:p w14:paraId="3CC9AFFD" w14:textId="77777777" w:rsidR="00703CEF" w:rsidRDefault="00703CEF" w:rsidP="00703CEF">
      <w:pPr>
        <w:pStyle w:val="TH"/>
      </w:pPr>
      <w:r>
        <w:object w:dxaOrig="9645" w:dyaOrig="9885" w14:anchorId="5BCF818A">
          <v:shape id="_x0000_i1035" type="#_x0000_t75" style="width:482.4pt;height:494.4pt" o:ole="">
            <v:imagedata r:id="rId28" o:title=""/>
          </v:shape>
          <o:OLEObject Type="Embed" ProgID="Visio.Drawing.11" ShapeID="_x0000_i1035" DrawAspect="Content" ObjectID="_1784548410" r:id="rId29"/>
        </w:object>
      </w:r>
      <w:r>
        <w:t xml:space="preserve"> </w:t>
      </w:r>
    </w:p>
    <w:p w14:paraId="20714658" w14:textId="77777777" w:rsidR="00703CEF" w:rsidRDefault="00703CEF" w:rsidP="00703CEF">
      <w:pPr>
        <w:pStyle w:val="TF"/>
      </w:pPr>
      <w:r>
        <w:t>Figure 5.2.3.1: Message sequence chart for immediate announcement at start of session with establishment</w:t>
      </w:r>
    </w:p>
    <w:p w14:paraId="34A451BF" w14:textId="77777777" w:rsidR="00703CEF" w:rsidRDefault="00703CEF" w:rsidP="00703CEF">
      <w:pPr>
        <w:pStyle w:val="B10"/>
      </w:pPr>
      <w:r>
        <w:t>1)</w:t>
      </w:r>
      <w:r>
        <w:tab/>
        <w:t>An initial Invite Request is received in the IMS NF.</w:t>
      </w:r>
    </w:p>
    <w:p w14:paraId="1EE0D392" w14:textId="77777777" w:rsidR="00703CEF" w:rsidRDefault="00703CEF" w:rsidP="00703CEF">
      <w:pPr>
        <w:pStyle w:val="B10"/>
      </w:pPr>
      <w:r>
        <w:t>1ch-a)</w:t>
      </w:r>
      <w:r>
        <w:tab/>
        <w:t xml:space="preserve">The IMS NF sends a Charging Data Request [Initial] to the CHF with quota requested. </w:t>
      </w:r>
    </w:p>
    <w:p w14:paraId="322150F2" w14:textId="77777777" w:rsidR="00703CEF" w:rsidRDefault="00703CEF" w:rsidP="00703CEF">
      <w:pPr>
        <w:pStyle w:val="B10"/>
      </w:pPr>
      <w:r>
        <w:t>1ch-b)</w:t>
      </w:r>
      <w:r>
        <w:tab/>
        <w:t xml:space="preserve">based on policies, the CHF opens a CDR related to the service and decides the announcement to be played. </w:t>
      </w:r>
    </w:p>
    <w:p w14:paraId="432B23A3" w14:textId="77777777" w:rsidR="00703CEF" w:rsidRDefault="00703CEF" w:rsidP="00703CEF">
      <w:pPr>
        <w:pStyle w:val="B10"/>
      </w:pPr>
      <w:r>
        <w:t>1ch-c)</w:t>
      </w:r>
      <w:r>
        <w:tab/>
        <w:t>The CHF grants authorization to IMS NF (CTF) for the service to start, with the reserved number of units and requests an announcement to be played to the calling party immediately. Announcement information may indicate whether the granted quota for the IMS session shall be used for playing the announcement.</w:t>
      </w:r>
    </w:p>
    <w:p w14:paraId="6903083E" w14:textId="77777777" w:rsidR="00703CEF" w:rsidRDefault="00703CEF" w:rsidP="00703CEF">
      <w:pPr>
        <w:pStyle w:val="B10"/>
      </w:pPr>
      <w:r>
        <w:lastRenderedPageBreak/>
        <w:t>2a)</w:t>
      </w:r>
      <w:r>
        <w:tab/>
        <w:t>The IMS NF establishes a session between the calling party and a media resource for the requested announcement as per TS 24.628 [244] and TS 24.229 [204].</w:t>
      </w:r>
    </w:p>
    <w:p w14:paraId="34601F2C" w14:textId="77777777" w:rsidR="00703CEF" w:rsidRDefault="00703CEF" w:rsidP="00703CEF">
      <w:pPr>
        <w:pStyle w:val="B10"/>
      </w:pPr>
      <w:r>
        <w:t>2b)</w:t>
      </w:r>
      <w:r>
        <w:tab/>
        <w:t>The media resource plays the announcement to the calling party.</w:t>
      </w:r>
    </w:p>
    <w:p w14:paraId="66989CFF" w14:textId="77777777" w:rsidR="00703CEF" w:rsidRDefault="00703CEF" w:rsidP="00703CEF">
      <w:pPr>
        <w:pStyle w:val="B10"/>
      </w:pPr>
      <w:r>
        <w:t>2c)</w:t>
      </w:r>
      <w:r>
        <w:tab/>
        <w:t>When the announcement is complete, the IMS NF disconnects the session with the media resource as per TS 24.628 [244] and TS 24.229 [204].</w:t>
      </w:r>
    </w:p>
    <w:p w14:paraId="07CBBD74" w14:textId="77777777" w:rsidR="00703CEF" w:rsidRDefault="00703CEF" w:rsidP="00703CEF">
      <w:pPr>
        <w:pStyle w:val="B10"/>
      </w:pPr>
      <w:r>
        <w:t>3)</w:t>
      </w:r>
      <w:r>
        <w:tab/>
        <w:t>The IMS NF forward the initial INVITE.</w:t>
      </w:r>
    </w:p>
    <w:p w14:paraId="2E2FC450" w14:textId="77777777" w:rsidR="00703CEF" w:rsidRDefault="00703CEF" w:rsidP="00703CEF">
      <w:pPr>
        <w:pStyle w:val="B10"/>
      </w:pPr>
      <w:r>
        <w:t>4)</w:t>
      </w:r>
      <w:r>
        <w:tab/>
        <w:t>A final OK response is received in the IMS NF</w:t>
      </w:r>
    </w:p>
    <w:p w14:paraId="798AFB3D" w14:textId="77777777" w:rsidR="00703CEF" w:rsidRDefault="00703CEF" w:rsidP="00703CEF">
      <w:pPr>
        <w:pStyle w:val="B10"/>
      </w:pPr>
      <w:r>
        <w:t>4ch-a)</w:t>
      </w:r>
      <w:r>
        <w:tab/>
        <w:t>If the trigger is active, the OK answer triggers a Charging Data Request [Update] in the IMS NF with quota requested. The used units during the announcement are either reported with quota managed indication if the indication in step 1ch-c is to use the quota granted for playing the announcement otherwise they are reported without quota managed indication.</w:t>
      </w:r>
    </w:p>
    <w:p w14:paraId="63D54C9E" w14:textId="77777777" w:rsidR="00703CEF" w:rsidRDefault="00703CEF" w:rsidP="00703CEF">
      <w:pPr>
        <w:pStyle w:val="B10"/>
      </w:pPr>
      <w:r>
        <w:t>4ch-b)</w:t>
      </w:r>
      <w:r>
        <w:tab/>
        <w:t>based on policies, the CHF updates a CDR related to the service.</w:t>
      </w:r>
    </w:p>
    <w:p w14:paraId="08E9342D" w14:textId="77777777" w:rsidR="00703CEF" w:rsidRDefault="00703CEF" w:rsidP="00703CEF">
      <w:pPr>
        <w:pStyle w:val="B10"/>
      </w:pPr>
      <w:r>
        <w:t>4ch-c)</w:t>
      </w:r>
      <w:r>
        <w:tab/>
        <w:t>The CHF grants authorization to IMS NF (CTF) for the service to start, with the number of quotas.</w:t>
      </w:r>
    </w:p>
    <w:p w14:paraId="75834F9A" w14:textId="77777777" w:rsidR="00703CEF" w:rsidRDefault="00703CEF" w:rsidP="00703CEF">
      <w:pPr>
        <w:pStyle w:val="B10"/>
      </w:pPr>
      <w:r>
        <w:t>5)</w:t>
      </w:r>
      <w:r>
        <w:tab/>
        <w:t>The final OK answer is forwarded.</w:t>
      </w:r>
    </w:p>
    <w:p w14:paraId="4991BC0F" w14:textId="77777777" w:rsidR="00703CEF" w:rsidRDefault="00703CEF" w:rsidP="00703CEF">
      <w:pPr>
        <w:pStyle w:val="Heading4"/>
        <w:rPr>
          <w:rFonts w:ascii="Times New Roman" w:hAnsi="Times New Roman"/>
          <w:b/>
          <w:sz w:val="20"/>
        </w:rPr>
      </w:pPr>
      <w:r>
        <w:br w:type="page"/>
      </w:r>
      <w:bookmarkStart w:id="56" w:name="_Toc68167489"/>
      <w:r>
        <w:rPr>
          <w:rFonts w:ascii="Times New Roman" w:hAnsi="Times New Roman"/>
          <w:b/>
          <w:sz w:val="20"/>
        </w:rPr>
        <w:lastRenderedPageBreak/>
        <w:t>Scenario 2: Immediate announcement at start of session with termination</w:t>
      </w:r>
      <w:bookmarkEnd w:id="56"/>
    </w:p>
    <w:p w14:paraId="76E861B0" w14:textId="77777777" w:rsidR="00703CEF" w:rsidRDefault="00703CEF" w:rsidP="00703CEF">
      <w:pPr>
        <w:keepNext/>
      </w:pPr>
      <w:r>
        <w:t>Figure 5.2.3.2 shows the Charging Data messages that are required for when an immediate announcement is requested with the termination of the session.</w:t>
      </w:r>
    </w:p>
    <w:p w14:paraId="4BF89FC3" w14:textId="77777777" w:rsidR="00703CEF" w:rsidRDefault="00703CEF" w:rsidP="00703CEF">
      <w:pPr>
        <w:pStyle w:val="TH"/>
      </w:pPr>
    </w:p>
    <w:p w14:paraId="1C15DB60" w14:textId="77777777" w:rsidR="00703CEF" w:rsidRDefault="00703CEF" w:rsidP="00703CEF">
      <w:pPr>
        <w:pStyle w:val="TH"/>
      </w:pPr>
      <w:r>
        <w:object w:dxaOrig="9330" w:dyaOrig="9000" w14:anchorId="42A96858">
          <v:shape id="_x0000_i1036" type="#_x0000_t75" style="width:466.5pt;height:450pt" o:ole="">
            <v:imagedata r:id="rId30" o:title=""/>
          </v:shape>
          <o:OLEObject Type="Embed" ProgID="Visio.Drawing.11" ShapeID="_x0000_i1036" DrawAspect="Content" ObjectID="_1784548411" r:id="rId31"/>
        </w:object>
      </w:r>
    </w:p>
    <w:p w14:paraId="0D8DBC0F" w14:textId="77777777" w:rsidR="00703CEF" w:rsidRDefault="00703CEF" w:rsidP="00703CEF">
      <w:pPr>
        <w:pStyle w:val="TF"/>
      </w:pPr>
      <w:r>
        <w:t>Figure 5.2.3.2: Message sequence chart for immediate announcement at start of session with termination</w:t>
      </w:r>
    </w:p>
    <w:p w14:paraId="1174382F" w14:textId="77777777" w:rsidR="00703CEF" w:rsidRDefault="00703CEF" w:rsidP="00703CEF">
      <w:pPr>
        <w:pStyle w:val="B10"/>
      </w:pPr>
      <w:r>
        <w:t>1)</w:t>
      </w:r>
      <w:r>
        <w:tab/>
        <w:t>An initial SIP Invite Request is received in the IMS NF.</w:t>
      </w:r>
    </w:p>
    <w:p w14:paraId="329C2769" w14:textId="77777777" w:rsidR="00703CEF" w:rsidRDefault="00703CEF" w:rsidP="00703CEF">
      <w:pPr>
        <w:pStyle w:val="B10"/>
      </w:pPr>
      <w:r>
        <w:t>1ch-a)</w:t>
      </w:r>
      <w:r>
        <w:tab/>
        <w:t xml:space="preserve">The IMS NF sends a Charging Data Request [Initial] to the CHF with quota requested. </w:t>
      </w:r>
    </w:p>
    <w:p w14:paraId="2BA0B3CC" w14:textId="77777777" w:rsidR="00703CEF" w:rsidRDefault="00703CEF" w:rsidP="00703CEF">
      <w:pPr>
        <w:pStyle w:val="B10"/>
      </w:pPr>
      <w:r>
        <w:t>1ch-b)</w:t>
      </w:r>
      <w:r>
        <w:tab/>
        <w:t xml:space="preserve">based on policies, the CHF opens a CDR related to the service and decides the announcement to be played. </w:t>
      </w:r>
    </w:p>
    <w:p w14:paraId="4F1E6BFB" w14:textId="77777777" w:rsidR="00703CEF" w:rsidRDefault="00703CEF" w:rsidP="00703CEF">
      <w:pPr>
        <w:pStyle w:val="B10"/>
      </w:pPr>
      <w:r>
        <w:t>1ch-c)</w:t>
      </w:r>
      <w:r>
        <w:tab/>
        <w:t>The CHF does not grant authorization to IMS NF (CTF) for the service to start, instead it requests an announcement to be played to the calling party immediately. No quota can be used by the IMS session for playing the announcement.</w:t>
      </w:r>
    </w:p>
    <w:p w14:paraId="5D2151FA" w14:textId="77777777" w:rsidR="00703CEF" w:rsidRDefault="00703CEF" w:rsidP="00703CEF">
      <w:pPr>
        <w:pStyle w:val="B10"/>
      </w:pPr>
      <w:r>
        <w:t>2a)</w:t>
      </w:r>
      <w:r>
        <w:tab/>
        <w:t>The IMS NF establishes a session between the calling party and a media resource for the requested announcement as per TS 24.628 [244] and TS 24.229 [204].</w:t>
      </w:r>
    </w:p>
    <w:p w14:paraId="6252BCD5" w14:textId="77777777" w:rsidR="00703CEF" w:rsidRDefault="00703CEF" w:rsidP="00703CEF">
      <w:pPr>
        <w:pStyle w:val="B10"/>
      </w:pPr>
      <w:r>
        <w:lastRenderedPageBreak/>
        <w:t>2b)</w:t>
      </w:r>
      <w:r>
        <w:tab/>
        <w:t>The media resource plays the announcement to the calling party.</w:t>
      </w:r>
    </w:p>
    <w:p w14:paraId="1B232F7E" w14:textId="77777777" w:rsidR="00703CEF" w:rsidRDefault="00703CEF" w:rsidP="00703CEF">
      <w:pPr>
        <w:pStyle w:val="B10"/>
      </w:pPr>
      <w:r>
        <w:t>2c)</w:t>
      </w:r>
      <w:r>
        <w:tab/>
        <w:t>When the announcement is complete, the IMS NF disconnects the session with the media resource as per TS 24.628 [244] and TS 24.229 [204].</w:t>
      </w:r>
    </w:p>
    <w:p w14:paraId="2FE1AEC5" w14:textId="77777777" w:rsidR="00703CEF" w:rsidRDefault="00703CEF" w:rsidP="00703CEF">
      <w:pPr>
        <w:pStyle w:val="B10"/>
      </w:pPr>
      <w:r>
        <w:t>3)</w:t>
      </w:r>
      <w:r>
        <w:tab/>
        <w:t>The IMS NF initiates session termination to the calling party by sending a BYE.</w:t>
      </w:r>
    </w:p>
    <w:p w14:paraId="7FFA85AB" w14:textId="77777777" w:rsidR="00703CEF" w:rsidRDefault="00703CEF" w:rsidP="00703CEF">
      <w:pPr>
        <w:pStyle w:val="B10"/>
      </w:pPr>
      <w:r>
        <w:t>3ch-a)</w:t>
      </w:r>
      <w:r>
        <w:tab/>
        <w:t xml:space="preserve">The IMS NF (CTF) sends a Charging Data Request [Termination] to the CHF with units used. </w:t>
      </w:r>
    </w:p>
    <w:p w14:paraId="48E6E39C" w14:textId="77777777" w:rsidR="00703CEF" w:rsidRDefault="00703CEF" w:rsidP="00703CEF">
      <w:pPr>
        <w:pStyle w:val="B10"/>
      </w:pPr>
      <w:r>
        <w:t>3ch-b)</w:t>
      </w:r>
      <w:r>
        <w:tab/>
        <w:t xml:space="preserve">Based on policies, the CHF updates the CDR with charging data related to the service termination and the last reported units. </w:t>
      </w:r>
    </w:p>
    <w:p w14:paraId="5CB6C67D" w14:textId="77777777" w:rsidR="00703CEF" w:rsidRDefault="00703CEF" w:rsidP="00703CEF">
      <w:pPr>
        <w:pStyle w:val="B10"/>
      </w:pPr>
      <w:r>
        <w:t>3ch-c)</w:t>
      </w:r>
      <w:r>
        <w:tab/>
        <w:t>The CHF informs the IMS NF (CTF) on the result of the request.</w:t>
      </w:r>
    </w:p>
    <w:p w14:paraId="6AE99C0C" w14:textId="77777777" w:rsidR="00703CEF" w:rsidRDefault="00703CEF" w:rsidP="00703CEF">
      <w:pPr>
        <w:pStyle w:val="B10"/>
      </w:pPr>
      <w:r>
        <w:t>4)</w:t>
      </w:r>
      <w:r>
        <w:tab/>
        <w:t>The final answer to the BYE message is forwarded to the IMS NF ending the SIP dialog.</w:t>
      </w:r>
    </w:p>
    <w:p w14:paraId="1F14751E" w14:textId="77777777" w:rsidR="00703CEF" w:rsidRDefault="00703CEF" w:rsidP="00703CEF">
      <w:pPr>
        <w:pStyle w:val="Heading4"/>
        <w:rPr>
          <w:rFonts w:ascii="Times New Roman" w:hAnsi="Times New Roman"/>
          <w:b/>
          <w:sz w:val="20"/>
        </w:rPr>
      </w:pPr>
      <w:r>
        <w:br w:type="page"/>
      </w:r>
      <w:bookmarkStart w:id="57" w:name="_Toc68167490"/>
      <w:r>
        <w:rPr>
          <w:rFonts w:ascii="Times New Roman" w:hAnsi="Times New Roman"/>
          <w:b/>
          <w:sz w:val="20"/>
        </w:rPr>
        <w:lastRenderedPageBreak/>
        <w:t>Scenario 3: Deferred announcement in session with continuation</w:t>
      </w:r>
      <w:bookmarkEnd w:id="57"/>
    </w:p>
    <w:p w14:paraId="6EDDC401" w14:textId="77777777" w:rsidR="00703CEF" w:rsidRDefault="00703CEF" w:rsidP="00703CEF">
      <w:pPr>
        <w:keepNext/>
      </w:pPr>
      <w:r>
        <w:t>Figure 5.2.3.3 shows the Charging Data messages that are required in the IMS NF for a deferred announcement during an established session, followed by session continuation.</w:t>
      </w:r>
    </w:p>
    <w:p w14:paraId="4CB55ED6" w14:textId="77777777" w:rsidR="00703CEF" w:rsidRDefault="00703CEF" w:rsidP="00703CEF">
      <w:pPr>
        <w:pStyle w:val="TH"/>
      </w:pPr>
      <w:r>
        <w:object w:dxaOrig="9015" w:dyaOrig="6480" w14:anchorId="7814D04E">
          <v:shape id="_x0000_i1037" type="#_x0000_t75" style="width:450.9pt;height:324pt" o:ole="">
            <v:imagedata r:id="rId32" o:title=""/>
          </v:shape>
          <o:OLEObject Type="Embed" ProgID="Visio.Drawing.11" ShapeID="_x0000_i1037" DrawAspect="Content" ObjectID="_1784548412" r:id="rId33"/>
        </w:object>
      </w:r>
      <w:r>
        <w:t xml:space="preserve"> </w:t>
      </w:r>
    </w:p>
    <w:p w14:paraId="650416F9" w14:textId="77777777" w:rsidR="00703CEF" w:rsidRDefault="00703CEF" w:rsidP="00703CEF">
      <w:pPr>
        <w:pStyle w:val="TF"/>
      </w:pPr>
      <w:r>
        <w:t>Figure 5.2.3.3: Message sequence chart for deferred announcement in session with continuation</w:t>
      </w:r>
    </w:p>
    <w:p w14:paraId="68F2497D" w14:textId="77777777" w:rsidR="00703CEF" w:rsidRDefault="00703CEF" w:rsidP="00703CEF">
      <w:pPr>
        <w:pStyle w:val="B10"/>
      </w:pPr>
      <w:r>
        <w:t>1)</w:t>
      </w:r>
      <w:r>
        <w:tab/>
        <w:t>During an ongoing SIP session, a charging trigger encountered.</w:t>
      </w:r>
    </w:p>
    <w:p w14:paraId="31FA23FE" w14:textId="77777777" w:rsidR="00703CEF" w:rsidRDefault="00703CEF" w:rsidP="00703CEF">
      <w:pPr>
        <w:pStyle w:val="B10"/>
      </w:pPr>
      <w:r>
        <w:t>1ch-a)</w:t>
      </w:r>
      <w:r>
        <w:tab/>
        <w:t xml:space="preserve">The IMS NF sends a Charging Data Request [Update] to the CHF with quota requested. </w:t>
      </w:r>
    </w:p>
    <w:p w14:paraId="64438A1C" w14:textId="77777777" w:rsidR="00703CEF" w:rsidRDefault="00703CEF" w:rsidP="00703CEF">
      <w:pPr>
        <w:pStyle w:val="B10"/>
      </w:pPr>
      <w:r>
        <w:t>1ch-b)</w:t>
      </w:r>
      <w:r>
        <w:tab/>
        <w:t xml:space="preserve">Based on policies, the CHF updates the CDR related to the service and decides the announcement to be played. </w:t>
      </w:r>
    </w:p>
    <w:p w14:paraId="0E162EEA" w14:textId="77777777" w:rsidR="00703CEF" w:rsidRDefault="00703CEF" w:rsidP="00703CEF">
      <w:pPr>
        <w:pStyle w:val="B10"/>
      </w:pPr>
      <w:r>
        <w:t>1ch-c)</w:t>
      </w:r>
      <w:r>
        <w:tab/>
        <w:t>The CHF grant authorization to IMS NF (CTF) for the service to continue and requests an announcement to be played to the calling party prior to quota exhaustion. Announcement information may indicate whether the granted quota for the IMS session shall be used for playing the announcement.</w:t>
      </w:r>
    </w:p>
    <w:p w14:paraId="04127937" w14:textId="77777777" w:rsidR="00703CEF" w:rsidRDefault="00703CEF" w:rsidP="00703CEF">
      <w:pPr>
        <w:pStyle w:val="B10"/>
      </w:pPr>
      <w:r>
        <w:t>2a)</w:t>
      </w:r>
      <w:r>
        <w:tab/>
        <w:t>When the conditions are met for the requested announcement, the IMS NF establishes a session between the calling party and a media resource for the requested announcement as per TS 24.628 [244] and TS 24.229 [204].</w:t>
      </w:r>
    </w:p>
    <w:p w14:paraId="53C0DAEB" w14:textId="77777777" w:rsidR="00703CEF" w:rsidRDefault="00703CEF" w:rsidP="00703CEF">
      <w:pPr>
        <w:pStyle w:val="B10"/>
      </w:pPr>
      <w:r>
        <w:t>2b)</w:t>
      </w:r>
      <w:r>
        <w:tab/>
        <w:t>The media resource plays the announcement to the calling party.</w:t>
      </w:r>
    </w:p>
    <w:p w14:paraId="289B3C18" w14:textId="77777777" w:rsidR="00703CEF" w:rsidRDefault="00703CEF" w:rsidP="00703CEF">
      <w:pPr>
        <w:pStyle w:val="B10"/>
      </w:pPr>
      <w:r>
        <w:t>2c)</w:t>
      </w:r>
      <w:r>
        <w:tab/>
        <w:t>When the announcement is complete, the IMS NF re-connects the called party, disconnecting the session with the media resource as per TS 24.628 [244] and TS 24.229 [204].</w:t>
      </w:r>
    </w:p>
    <w:p w14:paraId="665D2C93" w14:textId="77777777" w:rsidR="00703CEF" w:rsidRDefault="00703CEF" w:rsidP="00703CEF">
      <w:pPr>
        <w:pStyle w:val="Heading4"/>
        <w:rPr>
          <w:rFonts w:ascii="Times New Roman" w:hAnsi="Times New Roman"/>
          <w:b/>
          <w:sz w:val="20"/>
        </w:rPr>
      </w:pPr>
      <w:r>
        <w:br w:type="page"/>
      </w:r>
      <w:bookmarkStart w:id="58" w:name="_Toc68167491"/>
      <w:r>
        <w:rPr>
          <w:rFonts w:ascii="Times New Roman" w:hAnsi="Times New Roman"/>
          <w:b/>
          <w:sz w:val="20"/>
        </w:rPr>
        <w:lastRenderedPageBreak/>
        <w:t>Scenario 4: Deferred an announcement in session with session termination</w:t>
      </w:r>
      <w:bookmarkEnd w:id="58"/>
    </w:p>
    <w:p w14:paraId="1F83E4A9" w14:textId="77777777" w:rsidR="00703CEF" w:rsidRDefault="00703CEF" w:rsidP="00703CEF">
      <w:pPr>
        <w:keepNext/>
      </w:pPr>
      <w:r>
        <w:t>Figure 5.2.3.4 shows the Charging Data messages that are required in the IMS NF for a deferred announcement during an established session, followed by session termination.</w:t>
      </w:r>
    </w:p>
    <w:p w14:paraId="21E7F865" w14:textId="77777777" w:rsidR="00703CEF" w:rsidRDefault="00703CEF" w:rsidP="00703CEF">
      <w:pPr>
        <w:pStyle w:val="TH"/>
      </w:pPr>
      <w:r>
        <w:object w:dxaOrig="9330" w:dyaOrig="9000" w14:anchorId="51884675">
          <v:shape id="_x0000_i1038" type="#_x0000_t75" style="width:466.5pt;height:450pt" o:ole="">
            <v:imagedata r:id="rId34" o:title=""/>
          </v:shape>
          <o:OLEObject Type="Embed" ProgID="Visio.Drawing.11" ShapeID="_x0000_i1038" DrawAspect="Content" ObjectID="_1784548413" r:id="rId35"/>
        </w:object>
      </w:r>
    </w:p>
    <w:p w14:paraId="5B30FBBA" w14:textId="77777777" w:rsidR="00703CEF" w:rsidRDefault="00703CEF" w:rsidP="00703CEF">
      <w:pPr>
        <w:pStyle w:val="TF"/>
      </w:pPr>
      <w:r>
        <w:t>Figure 5.2.2.4: Message sequence chart for deferred announcement with session termination</w:t>
      </w:r>
    </w:p>
    <w:p w14:paraId="013601E4" w14:textId="77777777" w:rsidR="00703CEF" w:rsidRDefault="00703CEF" w:rsidP="00703CEF">
      <w:pPr>
        <w:pStyle w:val="B10"/>
      </w:pPr>
      <w:r>
        <w:t>1)</w:t>
      </w:r>
      <w:r>
        <w:tab/>
        <w:t>During an ongoing session, a charging trigger encountered.</w:t>
      </w:r>
    </w:p>
    <w:p w14:paraId="0FF329D9" w14:textId="77777777" w:rsidR="00703CEF" w:rsidRDefault="00703CEF" w:rsidP="00703CEF">
      <w:pPr>
        <w:pStyle w:val="B10"/>
      </w:pPr>
      <w:r>
        <w:t>1ch-a)</w:t>
      </w:r>
      <w:r>
        <w:tab/>
        <w:t xml:space="preserve">The IMS NF sends a Charging Data Request [Update] to the CHF with quota requested. </w:t>
      </w:r>
    </w:p>
    <w:p w14:paraId="7E992F23" w14:textId="77777777" w:rsidR="00703CEF" w:rsidRDefault="00703CEF" w:rsidP="00703CEF">
      <w:pPr>
        <w:pStyle w:val="B10"/>
      </w:pPr>
      <w:r>
        <w:t>1ch-b)</w:t>
      </w:r>
      <w:r>
        <w:tab/>
        <w:t xml:space="preserve">Based on policies, the CHF updates the CDR related to the service and decides the announcement to be played. </w:t>
      </w:r>
    </w:p>
    <w:p w14:paraId="55B25E18" w14:textId="77777777" w:rsidR="00703CEF" w:rsidRDefault="00703CEF" w:rsidP="00703CEF">
      <w:pPr>
        <w:pStyle w:val="B10"/>
      </w:pPr>
      <w:r>
        <w:t>1ch-c)</w:t>
      </w:r>
      <w:r>
        <w:tab/>
        <w:t>The CHF grant authorization to IMS NF (CTF) for the service to continue with a final quota indication and requests an announcement to be played to the calling party. No quota can be used by the IMS session for playing the announcement.</w:t>
      </w:r>
    </w:p>
    <w:p w14:paraId="36D09111" w14:textId="77777777" w:rsidR="00703CEF" w:rsidRDefault="00703CEF" w:rsidP="00703CEF">
      <w:pPr>
        <w:pStyle w:val="B10"/>
      </w:pPr>
      <w:r>
        <w:t>3)</w:t>
      </w:r>
      <w:r>
        <w:tab/>
        <w:t>When end of quota is reached, the IMS NF initiates session termination to the called party by sending a BYE message.</w:t>
      </w:r>
    </w:p>
    <w:p w14:paraId="7A5A048D" w14:textId="77777777" w:rsidR="00703CEF" w:rsidRDefault="00703CEF" w:rsidP="00703CEF">
      <w:pPr>
        <w:pStyle w:val="B10"/>
      </w:pPr>
      <w:r>
        <w:t>4)</w:t>
      </w:r>
      <w:r>
        <w:tab/>
        <w:t>The final answer to the BYE message is forwarded to the IMS NF ending the session with the called party. The IMS NF does not wait for this response before continuing the message sequence.</w:t>
      </w:r>
    </w:p>
    <w:p w14:paraId="6A6D8B15" w14:textId="77777777" w:rsidR="00703CEF" w:rsidRDefault="00703CEF" w:rsidP="00703CEF">
      <w:pPr>
        <w:pStyle w:val="B10"/>
      </w:pPr>
      <w:r>
        <w:lastRenderedPageBreak/>
        <w:t>5a)</w:t>
      </w:r>
      <w:r>
        <w:tab/>
        <w:t>The IMS AF establishes a session between the calling party and a media resource for the requested announcement as per TS 24.628 [244] and TS 24.229 [204].</w:t>
      </w:r>
    </w:p>
    <w:p w14:paraId="077D9A32" w14:textId="77777777" w:rsidR="00703CEF" w:rsidRDefault="00703CEF" w:rsidP="00703CEF">
      <w:pPr>
        <w:pStyle w:val="B10"/>
      </w:pPr>
      <w:r>
        <w:t>5b)</w:t>
      </w:r>
      <w:r>
        <w:tab/>
        <w:t>The media resource plays the announcement to the calling party.</w:t>
      </w:r>
    </w:p>
    <w:p w14:paraId="78912369" w14:textId="77777777" w:rsidR="00703CEF" w:rsidRDefault="00703CEF" w:rsidP="00703CEF">
      <w:pPr>
        <w:pStyle w:val="B10"/>
      </w:pPr>
      <w:r>
        <w:t>5c)</w:t>
      </w:r>
      <w:r>
        <w:tab/>
        <w:t>When the announcement is complete, the IMS NF disconnects the session with the media resource as per TS 24.628 [244] and TS 24.229 [204].</w:t>
      </w:r>
    </w:p>
    <w:p w14:paraId="73087CA3" w14:textId="77777777" w:rsidR="00703CEF" w:rsidRDefault="00703CEF" w:rsidP="00703CEF">
      <w:pPr>
        <w:pStyle w:val="B10"/>
      </w:pPr>
      <w:r>
        <w:t>6)</w:t>
      </w:r>
      <w:r>
        <w:tab/>
        <w:t>The IMS NF initiates session termination to the calling party by sending a BYE.</w:t>
      </w:r>
    </w:p>
    <w:p w14:paraId="27A25F0B" w14:textId="77777777" w:rsidR="00703CEF" w:rsidRDefault="00703CEF" w:rsidP="00703CEF">
      <w:pPr>
        <w:pStyle w:val="B10"/>
      </w:pPr>
      <w:r>
        <w:t>6ch-a)</w:t>
      </w:r>
      <w:r>
        <w:tab/>
        <w:t xml:space="preserve">The IMS NF (CTF) sends a Charging Data Request [Termination] to the CHF with units used. </w:t>
      </w:r>
    </w:p>
    <w:p w14:paraId="1B24FD25" w14:textId="77777777" w:rsidR="00703CEF" w:rsidRDefault="00703CEF" w:rsidP="00703CEF">
      <w:pPr>
        <w:pStyle w:val="B10"/>
      </w:pPr>
      <w:r>
        <w:t>6ch-b)</w:t>
      </w:r>
      <w:r>
        <w:tab/>
        <w:t xml:space="preserve">Based on policies, the CHF updates the CDR with charging data related to the service termination and the last reported units. </w:t>
      </w:r>
    </w:p>
    <w:p w14:paraId="7510273D" w14:textId="77777777" w:rsidR="00703CEF" w:rsidRDefault="00703CEF" w:rsidP="00703CEF">
      <w:pPr>
        <w:pStyle w:val="B10"/>
      </w:pPr>
      <w:r>
        <w:t>6ch-c)</w:t>
      </w:r>
      <w:r>
        <w:tab/>
        <w:t>The CHF informs the IMS NF (CTF) on the result of the request.</w:t>
      </w:r>
    </w:p>
    <w:p w14:paraId="07BE5536" w14:textId="77777777" w:rsidR="00703CEF" w:rsidRDefault="00703CEF" w:rsidP="00703CEF">
      <w:pPr>
        <w:pStyle w:val="B10"/>
      </w:pPr>
      <w:r>
        <w:t>7)</w:t>
      </w:r>
      <w:r>
        <w:tab/>
        <w:t>The final answer to the BYE message is forwarded to the IMS NF ending the SIP dialog.</w:t>
      </w:r>
    </w:p>
    <w:p w14:paraId="2BD7AA72" w14:textId="77777777" w:rsidR="00703CEF" w:rsidRDefault="00703CEF" w:rsidP="00A46403"/>
    <w:p w14:paraId="0BB2A93D" w14:textId="77777777" w:rsidR="00DD7771" w:rsidRPr="00001297" w:rsidRDefault="00946B3D" w:rsidP="00DC698C">
      <w:pPr>
        <w:pStyle w:val="Heading1"/>
      </w:pPr>
      <w:r w:rsidRPr="00814212">
        <w:br w:type="page"/>
      </w:r>
      <w:bookmarkStart w:id="59" w:name="_Toc399260828"/>
      <w:bookmarkStart w:id="60" w:name="_Toc436553157"/>
      <w:bookmarkStart w:id="61" w:name="_Toc68167492"/>
      <w:r w:rsidR="00A05B9E" w:rsidRPr="00814212">
        <w:lastRenderedPageBreak/>
        <w:t>6</w:t>
      </w:r>
      <w:r w:rsidR="00A05B9E" w:rsidRPr="00814212">
        <w:tab/>
        <w:t xml:space="preserve">Definition of </w:t>
      </w:r>
      <w:r w:rsidR="00D939C8" w:rsidRPr="00001297">
        <w:t>A</w:t>
      </w:r>
      <w:r w:rsidR="007A5CF5" w:rsidRPr="00001297">
        <w:t>nnouncement</w:t>
      </w:r>
      <w:r w:rsidR="00D939C8" w:rsidRPr="00001297">
        <w:t xml:space="preserve"> </w:t>
      </w:r>
      <w:r w:rsidR="00130AF6" w:rsidRPr="00001297">
        <w:t>I</w:t>
      </w:r>
      <w:r w:rsidR="00A05B9E" w:rsidRPr="00001297">
        <w:t>nformation</w:t>
      </w:r>
      <w:bookmarkEnd w:id="59"/>
      <w:bookmarkEnd w:id="60"/>
      <w:bookmarkEnd w:id="61"/>
    </w:p>
    <w:p w14:paraId="60134A1F" w14:textId="77777777" w:rsidR="007A5CF5" w:rsidRPr="004B1CFA" w:rsidRDefault="00DD7771" w:rsidP="007A5CF5">
      <w:pPr>
        <w:pStyle w:val="Heading2"/>
      </w:pPr>
      <w:bookmarkStart w:id="62" w:name="_Toc399260830"/>
      <w:bookmarkStart w:id="63" w:name="_Toc436553158"/>
      <w:bookmarkStart w:id="64" w:name="_Toc68167493"/>
      <w:r w:rsidRPr="004B1CFA">
        <w:t>6.1</w:t>
      </w:r>
      <w:r w:rsidRPr="004B1CFA">
        <w:tab/>
      </w:r>
      <w:r w:rsidR="00D939C8" w:rsidRPr="004B1CFA">
        <w:t>A</w:t>
      </w:r>
      <w:r w:rsidR="007A5CF5" w:rsidRPr="004B1CFA">
        <w:t>nnouncement</w:t>
      </w:r>
      <w:r w:rsidR="00D939C8" w:rsidRPr="004B1CFA">
        <w:t xml:space="preserve"> </w:t>
      </w:r>
      <w:r w:rsidR="00130AF6" w:rsidRPr="004B1CFA">
        <w:t>I</w:t>
      </w:r>
      <w:r w:rsidR="00D939C8" w:rsidRPr="004B1CFA">
        <w:t>nformation principles</w:t>
      </w:r>
      <w:bookmarkStart w:id="65" w:name="_Toc399260832"/>
      <w:bookmarkEnd w:id="62"/>
      <w:bookmarkEnd w:id="63"/>
      <w:bookmarkEnd w:id="64"/>
    </w:p>
    <w:p w14:paraId="5F0F739B" w14:textId="77777777" w:rsidR="004C6601" w:rsidRDefault="004C6601" w:rsidP="004C6601">
      <w:r>
        <w:t>The following principles apply to the Announcement Information used to support the Announcement service:</w:t>
      </w:r>
    </w:p>
    <w:p w14:paraId="6ED2F42C" w14:textId="77777777" w:rsidR="004C6601" w:rsidRDefault="004C6601" w:rsidP="004C6601">
      <w:pPr>
        <w:pStyle w:val="B10"/>
      </w:pPr>
      <w:r>
        <w:t>-</w:t>
      </w:r>
      <w:r>
        <w:tab/>
        <w:t xml:space="preserve">A set of Announcement Information elements may be provided within a </w:t>
      </w:r>
      <w:r w:rsidR="00DC2110" w:rsidRPr="00446FA8">
        <w:t>Multiple Unit Information/</w:t>
      </w:r>
      <w:r>
        <w:t xml:space="preserve">Multiple Unit Operation element in a </w:t>
      </w:r>
      <w:r w:rsidR="00DC2110" w:rsidRPr="00446FA8">
        <w:rPr>
          <w:i/>
        </w:rPr>
        <w:t>Charging Data Response</w:t>
      </w:r>
      <w:r w:rsidR="00DC2110" w:rsidRPr="00446FA8">
        <w:t>/</w:t>
      </w:r>
      <w:r w:rsidRPr="005A4A5B">
        <w:rPr>
          <w:i/>
        </w:rPr>
        <w:t>Debit and Reserve Units Response</w:t>
      </w:r>
      <w:r>
        <w:t xml:space="preserve"> message.</w:t>
      </w:r>
    </w:p>
    <w:p w14:paraId="2DEE2748" w14:textId="77777777" w:rsidR="004C6601" w:rsidRDefault="004C6601" w:rsidP="004C6601">
      <w:pPr>
        <w:pStyle w:val="B10"/>
      </w:pPr>
      <w:r>
        <w:t>-</w:t>
      </w:r>
      <w:r>
        <w:tab/>
        <w:t xml:space="preserve">When a </w:t>
      </w:r>
      <w:r w:rsidR="00DC2110" w:rsidRPr="00446FA8">
        <w:rPr>
          <w:i/>
        </w:rPr>
        <w:t>Charging Data Response/</w:t>
      </w:r>
      <w:r w:rsidRPr="005A4A5B">
        <w:rPr>
          <w:i/>
        </w:rPr>
        <w:t>Debit and Reserve Units Response</w:t>
      </w:r>
      <w:r>
        <w:t xml:space="preserve"> message is received, all previously received Announcement Information elements are discarded.</w:t>
      </w:r>
    </w:p>
    <w:p w14:paraId="2465D331" w14:textId="77777777" w:rsidR="004C6601" w:rsidRDefault="004C6601" w:rsidP="004C6601">
      <w:pPr>
        <w:pStyle w:val="B10"/>
      </w:pPr>
      <w:r w:rsidRPr="00F5534D">
        <w:t>-</w:t>
      </w:r>
      <w:r w:rsidRPr="00F5534D">
        <w:tab/>
        <w:t xml:space="preserve">When a </w:t>
      </w:r>
      <w:r w:rsidR="00DC2110" w:rsidRPr="00446FA8">
        <w:rPr>
          <w:i/>
        </w:rPr>
        <w:t>Charging Data Response</w:t>
      </w:r>
      <w:r w:rsidR="00DC2110" w:rsidRPr="00446FA8">
        <w:t>/</w:t>
      </w:r>
      <w:r w:rsidRPr="00F03972">
        <w:rPr>
          <w:i/>
        </w:rPr>
        <w:t>Debit and Reserve Units Response</w:t>
      </w:r>
      <w:r w:rsidRPr="00F5534D">
        <w:t xml:space="preserve"> message is received whil</w:t>
      </w:r>
      <w:r>
        <w:t>e</w:t>
      </w:r>
      <w:r w:rsidRPr="00F5534D">
        <w:t xml:space="preserve"> an announcement is being played, whether the user is disconnected </w:t>
      </w:r>
      <w:r>
        <w:t>from</w:t>
      </w:r>
      <w:r w:rsidRPr="00F5534D">
        <w:t xml:space="preserve"> the announcement is determined by the </w:t>
      </w:r>
      <w:r>
        <w:t>logic in the receiving node</w:t>
      </w:r>
      <w:r w:rsidRPr="00F5534D">
        <w:t xml:space="preserve">. </w:t>
      </w:r>
    </w:p>
    <w:p w14:paraId="7163D710" w14:textId="77777777" w:rsidR="004C6601" w:rsidRDefault="004C6601" w:rsidP="004C6601">
      <w:pPr>
        <w:pStyle w:val="B10"/>
      </w:pPr>
      <w:r>
        <w:t>-</w:t>
      </w:r>
      <w:r>
        <w:tab/>
        <w:t>An Announcement Identifier shall be provided within each Announcement Information element to identify the announcement to be played. When the specified announcement includes variable parts, the Variable Part Sequence information element shall be provided with the order, type, and value of each variable required for the announcement. The following types are supported: Integer, Number, Time, Date, Currency.</w:t>
      </w:r>
    </w:p>
    <w:p w14:paraId="1E3E7FF8" w14:textId="77777777" w:rsidR="004C6601" w:rsidRDefault="004C6601" w:rsidP="004C6601">
      <w:pPr>
        <w:pStyle w:val="B10"/>
      </w:pPr>
      <w:r>
        <w:t>-</w:t>
      </w:r>
      <w:r>
        <w:tab/>
        <w:t>Each Announcement Information element contains a Time Indicator. It indicates the specified time before the granted quota is exhausted at which the announcement is to be played. The specified time ranges from zero to any value smaller than the granted quota. A value of zero means: at the time the quota is exhausted, and absence of the indicator means that the announcement is to be played before the session is allowed to continue.</w:t>
      </w:r>
    </w:p>
    <w:p w14:paraId="5EC00A02" w14:textId="77777777" w:rsidR="004C6601" w:rsidRDefault="004C6601" w:rsidP="004C6601">
      <w:pPr>
        <w:pStyle w:val="B10"/>
      </w:pPr>
      <w:r>
        <w:t>-</w:t>
      </w:r>
      <w:r>
        <w:tab/>
        <w:t>When a Final Unit Indication with the granted quota and an Announcement Information element with Time Indicator with a value of zero are received, the announcement is to be played upon quota exhaust prior to processing the Final Unit Action received within the Final Unit Indication.</w:t>
      </w:r>
    </w:p>
    <w:p w14:paraId="084CE26B" w14:textId="77777777" w:rsidR="004C6601" w:rsidRDefault="004C6601" w:rsidP="004C6601">
      <w:pPr>
        <w:pStyle w:val="B10"/>
      </w:pPr>
      <w:r>
        <w:t>-</w:t>
      </w:r>
      <w:r>
        <w:tab/>
        <w:t>When there are multiple Announcement Information elements with the same Time Indicator, an Announcement Order shall be provided that indicates the order in which announcements shall be played.</w:t>
      </w:r>
    </w:p>
    <w:p w14:paraId="0896E7BC" w14:textId="77777777" w:rsidR="004C6601" w:rsidRDefault="004C6601" w:rsidP="004C6601">
      <w:pPr>
        <w:pStyle w:val="B10"/>
      </w:pPr>
      <w:r>
        <w:t>-</w:t>
      </w:r>
      <w:r>
        <w:tab/>
        <w:t>Within each Announcement Information element is a Quota Indicator indicating whether the granted quota shall be deducted during announcement setup and playback or if the quota usage is suspended while the announcement is setup and played back and absence of the information element indicates that the logic implemented in the receiving node determines whether to use or not the granted quota.</w:t>
      </w:r>
    </w:p>
    <w:p w14:paraId="2044C801" w14:textId="77777777" w:rsidR="004C6601" w:rsidRDefault="004C6601" w:rsidP="004C6601">
      <w:pPr>
        <w:pStyle w:val="B10"/>
      </w:pPr>
      <w:r>
        <w:t>-</w:t>
      </w:r>
      <w:r>
        <w:tab/>
        <w:t xml:space="preserve">When a Final Unit Indication with the granted quota </w:t>
      </w:r>
      <w:r w:rsidRPr="00E57580">
        <w:t>and an Announcement Information element with</w:t>
      </w:r>
      <w:r>
        <w:t xml:space="preserve"> a non-zero or absent Time Indicator and a Quota Indicator indicating deduction of quota required during announcement are received</w:t>
      </w:r>
      <w:r w:rsidRPr="00F5534D">
        <w:t xml:space="preserve">, the user shall be disconnected </w:t>
      </w:r>
      <w:r>
        <w:t>from</w:t>
      </w:r>
      <w:r w:rsidRPr="00F5534D">
        <w:t xml:space="preserve"> the announcement</w:t>
      </w:r>
      <w:r>
        <w:t xml:space="preserve"> </w:t>
      </w:r>
      <w:r w:rsidRPr="00E57580">
        <w:t xml:space="preserve">if the announcement is </w:t>
      </w:r>
      <w:r>
        <w:t xml:space="preserve">still </w:t>
      </w:r>
      <w:r w:rsidRPr="00E57580">
        <w:t>being played when final quota exhausts</w:t>
      </w:r>
      <w:r w:rsidRPr="00F5534D">
        <w:t>.</w:t>
      </w:r>
    </w:p>
    <w:p w14:paraId="09B98464" w14:textId="77777777" w:rsidR="004C6601" w:rsidRDefault="004C6601" w:rsidP="004C6601">
      <w:pPr>
        <w:pStyle w:val="B10"/>
      </w:pPr>
      <w:r>
        <w:t>-</w:t>
      </w:r>
      <w:r>
        <w:tab/>
        <w:t>Within each Announcement Information element is a Play Alternative identifying either the "served party" or the "remote party" to which the announcement is to be played and absence of the information element indicates that the announcement is to be played to the "served party".</w:t>
      </w:r>
    </w:p>
    <w:p w14:paraId="2D18A262" w14:textId="77777777" w:rsidR="004C6601" w:rsidRDefault="004C6601" w:rsidP="004C6601">
      <w:pPr>
        <w:pStyle w:val="B10"/>
      </w:pPr>
      <w:r>
        <w:t>-</w:t>
      </w:r>
      <w:r>
        <w:tab/>
        <w:t>Within each Announcement Information element is a Privacy Indicator identifying either that the announcement is private and shall be played only to the party identified by the Play Alternative or that the announcement is not private. Absence of the information element indicates that the announcement is private.</w:t>
      </w:r>
    </w:p>
    <w:p w14:paraId="251A49F8" w14:textId="77777777" w:rsidR="004C6601" w:rsidRDefault="004C6601" w:rsidP="004C6601">
      <w:pPr>
        <w:pStyle w:val="B10"/>
      </w:pPr>
      <w:r w:rsidRPr="00431B3C">
        <w:t>-</w:t>
      </w:r>
      <w:r w:rsidRPr="00431B3C">
        <w:tab/>
        <w:t xml:space="preserve">Within each Announcement Information element, there may be a Language information element indicating the language of the announcement that </w:t>
      </w:r>
      <w:r>
        <w:t>shall</w:t>
      </w:r>
      <w:r w:rsidRPr="00431B3C">
        <w:t xml:space="preserve"> be played and absence of the information element indicates that the default language shall be used as per the </w:t>
      </w:r>
      <w:r>
        <w:t>receiving node</w:t>
      </w:r>
      <w:r w:rsidRPr="00431B3C">
        <w:t>.</w:t>
      </w:r>
    </w:p>
    <w:p w14:paraId="7C9463B1" w14:textId="77777777" w:rsidR="00DD7771" w:rsidRPr="004B1CFA" w:rsidRDefault="00C5322E" w:rsidP="007A5CF5">
      <w:pPr>
        <w:pStyle w:val="Heading2"/>
      </w:pPr>
      <w:bookmarkStart w:id="66" w:name="_Toc436553159"/>
      <w:bookmarkStart w:id="67" w:name="_Toc68167494"/>
      <w:r w:rsidRPr="004B1CFA">
        <w:lastRenderedPageBreak/>
        <w:t>6.</w:t>
      </w:r>
      <w:r w:rsidR="007A5CF5" w:rsidRPr="004B1CFA">
        <w:t>2</w:t>
      </w:r>
      <w:r w:rsidRPr="004B1CFA">
        <w:tab/>
        <w:t>A</w:t>
      </w:r>
      <w:r w:rsidR="007A5CF5" w:rsidRPr="004B1CFA">
        <w:t xml:space="preserve">nnouncement </w:t>
      </w:r>
      <w:r w:rsidRPr="004B1CFA">
        <w:t>data definition</w:t>
      </w:r>
      <w:bookmarkEnd w:id="65"/>
      <w:bookmarkEnd w:id="66"/>
      <w:bookmarkEnd w:id="67"/>
    </w:p>
    <w:p w14:paraId="63C16AC5" w14:textId="77777777" w:rsidR="00B83BCF" w:rsidRPr="004B1CFA" w:rsidRDefault="00DB6D2C" w:rsidP="00DC698C">
      <w:pPr>
        <w:pStyle w:val="Heading3"/>
        <w:rPr>
          <w:lang w:bidi="ar-IQ"/>
        </w:rPr>
      </w:pPr>
      <w:bookmarkStart w:id="68" w:name="_Toc399260833"/>
      <w:bookmarkStart w:id="69" w:name="_Toc436553160"/>
      <w:bookmarkStart w:id="70" w:name="_Toc68167495"/>
      <w:r w:rsidRPr="004B1CFA">
        <w:rPr>
          <w:lang w:bidi="ar-IQ"/>
        </w:rPr>
        <w:t>6.</w:t>
      </w:r>
      <w:r w:rsidR="00DC698C" w:rsidRPr="004B1CFA">
        <w:rPr>
          <w:lang w:bidi="ar-IQ"/>
        </w:rPr>
        <w:t>2</w:t>
      </w:r>
      <w:r w:rsidRPr="004B1CFA">
        <w:rPr>
          <w:lang w:bidi="ar-IQ"/>
        </w:rPr>
        <w:t>.1</w:t>
      </w:r>
      <w:r w:rsidRPr="004B1CFA">
        <w:rPr>
          <w:lang w:bidi="ar-IQ"/>
        </w:rPr>
        <w:tab/>
      </w:r>
      <w:r w:rsidR="00E93215" w:rsidRPr="004B1CFA">
        <w:rPr>
          <w:lang w:bidi="ar-IQ"/>
        </w:rPr>
        <w:t xml:space="preserve">Multiple </w:t>
      </w:r>
      <w:r w:rsidR="00DB3F2C">
        <w:rPr>
          <w:lang w:bidi="ar-IQ"/>
        </w:rPr>
        <w:t xml:space="preserve">unit </w:t>
      </w:r>
      <w:r w:rsidRPr="004B1CFA">
        <w:rPr>
          <w:lang w:bidi="ar-IQ"/>
        </w:rPr>
        <w:t xml:space="preserve"> contents</w:t>
      </w:r>
      <w:bookmarkEnd w:id="68"/>
      <w:r w:rsidR="00E93215" w:rsidRPr="004B1CFA">
        <w:rPr>
          <w:lang w:bidi="ar-IQ"/>
        </w:rPr>
        <w:t xml:space="preserve"> for </w:t>
      </w:r>
      <w:r w:rsidR="00DB3F2C">
        <w:rPr>
          <w:lang w:bidi="ar-IQ"/>
        </w:rPr>
        <w:t>a</w:t>
      </w:r>
      <w:r w:rsidR="00DB3F2C" w:rsidRPr="004B1CFA">
        <w:rPr>
          <w:lang w:bidi="ar-IQ"/>
        </w:rPr>
        <w:t xml:space="preserve">nnouncement </w:t>
      </w:r>
      <w:r w:rsidR="00E93215" w:rsidRPr="004B1CFA">
        <w:rPr>
          <w:lang w:bidi="ar-IQ"/>
        </w:rPr>
        <w:t>service</w:t>
      </w:r>
      <w:bookmarkEnd w:id="69"/>
      <w:bookmarkEnd w:id="70"/>
    </w:p>
    <w:p w14:paraId="0E29EFF2" w14:textId="77777777" w:rsidR="00E93215" w:rsidRPr="004B1CFA" w:rsidRDefault="00E93215" w:rsidP="00E93215">
      <w:pPr>
        <w:keepNext/>
      </w:pPr>
      <w:bookmarkStart w:id="71" w:name="_Toc399260844"/>
      <w:r w:rsidRPr="004B1CFA">
        <w:t xml:space="preserve">The components in the Multiple Unit Operation that are used for Announcement service </w:t>
      </w:r>
      <w:r w:rsidR="00DB3F2C">
        <w:t xml:space="preserve">on Ro </w:t>
      </w:r>
      <w:r w:rsidRPr="004B1CFA">
        <w:t xml:space="preserve">can be found in Table 6.2.1.1. </w:t>
      </w:r>
    </w:p>
    <w:p w14:paraId="79E6CB5C" w14:textId="77777777" w:rsidR="00DB3F2C" w:rsidRDefault="00DB3F2C" w:rsidP="00DB3F2C">
      <w:pPr>
        <w:pStyle w:val="TH"/>
      </w:pPr>
      <w:r>
        <w:rPr>
          <w:noProof/>
        </w:rPr>
        <w:t xml:space="preserve">Table </w:t>
      </w:r>
      <w:r>
        <w:t>6.2.1.1: Multiple unit operation contents for announcement service</w:t>
      </w:r>
    </w:p>
    <w:p w14:paraId="26148E52" w14:textId="77777777" w:rsidR="00E93215" w:rsidRPr="004B1CFA" w:rsidRDefault="00E93215" w:rsidP="00E93215">
      <w:pPr>
        <w:pStyle w:val="TH"/>
        <w:outlineLvl w:val="0"/>
        <w:rPr>
          <w:rFonts w:eastAsia="MS Mincho"/>
        </w:rPr>
      </w:pPr>
    </w:p>
    <w:tbl>
      <w:tblPr>
        <w:tblW w:w="48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00"/>
        <w:gridCol w:w="889"/>
        <w:gridCol w:w="5188"/>
      </w:tblGrid>
      <w:tr w:rsidR="00E93215" w:rsidRPr="004B1CFA" w14:paraId="5922394F" w14:textId="77777777" w:rsidTr="005C330D">
        <w:tblPrEx>
          <w:tblCellMar>
            <w:top w:w="0" w:type="dxa"/>
            <w:bottom w:w="0" w:type="dxa"/>
          </w:tblCellMar>
        </w:tblPrEx>
        <w:trPr>
          <w:cantSplit/>
          <w:jc w:val="center"/>
        </w:trPr>
        <w:tc>
          <w:tcPr>
            <w:tcW w:w="1725" w:type="pct"/>
            <w:shd w:val="clear" w:color="auto" w:fill="CCCCCC"/>
            <w:vAlign w:val="center"/>
          </w:tcPr>
          <w:p w14:paraId="7DA4AA0A" w14:textId="77777777" w:rsidR="00E93215" w:rsidRPr="004B1CFA" w:rsidRDefault="00E93215" w:rsidP="005C330D">
            <w:pPr>
              <w:pStyle w:val="TAH"/>
            </w:pPr>
            <w:r w:rsidRPr="004B1CFA">
              <w:t>Information Element</w:t>
            </w:r>
          </w:p>
        </w:tc>
        <w:tc>
          <w:tcPr>
            <w:tcW w:w="479" w:type="pct"/>
            <w:shd w:val="clear" w:color="auto" w:fill="CCCCCC"/>
            <w:vAlign w:val="center"/>
          </w:tcPr>
          <w:p w14:paraId="311C4210" w14:textId="77777777" w:rsidR="00E93215" w:rsidRPr="004B1CFA" w:rsidRDefault="00E93215" w:rsidP="005C330D">
            <w:pPr>
              <w:pStyle w:val="TAH"/>
              <w:rPr>
                <w:szCs w:val="18"/>
              </w:rPr>
            </w:pPr>
            <w:r w:rsidRPr="004B1CFA">
              <w:rPr>
                <w:szCs w:val="18"/>
              </w:rPr>
              <w:t>Category</w:t>
            </w:r>
          </w:p>
        </w:tc>
        <w:tc>
          <w:tcPr>
            <w:tcW w:w="2796" w:type="pct"/>
            <w:shd w:val="clear" w:color="auto" w:fill="CCCCCC"/>
            <w:vAlign w:val="center"/>
          </w:tcPr>
          <w:p w14:paraId="241F202E" w14:textId="77777777" w:rsidR="00E93215" w:rsidRPr="004B1CFA" w:rsidRDefault="00E93215" w:rsidP="005C330D">
            <w:pPr>
              <w:pStyle w:val="TAH"/>
            </w:pPr>
            <w:r w:rsidRPr="004B1CFA">
              <w:t>Description</w:t>
            </w:r>
          </w:p>
        </w:tc>
      </w:tr>
      <w:tr w:rsidR="00E93215" w:rsidRPr="004B1CFA" w14:paraId="2B4C1C6C" w14:textId="77777777" w:rsidTr="005C330D">
        <w:tblPrEx>
          <w:tblCellMar>
            <w:top w:w="0" w:type="dxa"/>
            <w:bottom w:w="0" w:type="dxa"/>
          </w:tblCellMar>
        </w:tblPrEx>
        <w:trPr>
          <w:cantSplit/>
          <w:jc w:val="center"/>
        </w:trPr>
        <w:tc>
          <w:tcPr>
            <w:tcW w:w="1725" w:type="pct"/>
          </w:tcPr>
          <w:p w14:paraId="10FD792C" w14:textId="77777777" w:rsidR="00E93215" w:rsidRPr="004B1CFA" w:rsidRDefault="00E93215" w:rsidP="005C330D">
            <w:pPr>
              <w:pStyle w:val="TAL"/>
            </w:pPr>
            <w:r w:rsidRPr="004B1CFA">
              <w:t>Multiple Unit Operation</w:t>
            </w:r>
          </w:p>
        </w:tc>
        <w:tc>
          <w:tcPr>
            <w:tcW w:w="479" w:type="pct"/>
          </w:tcPr>
          <w:p w14:paraId="671E4EEB" w14:textId="77777777" w:rsidR="00E93215" w:rsidRPr="004B1CFA" w:rsidRDefault="00E93215" w:rsidP="005C330D">
            <w:pPr>
              <w:pStyle w:val="TAL"/>
              <w:jc w:val="center"/>
              <w:rPr>
                <w:szCs w:val="18"/>
              </w:rPr>
            </w:pPr>
            <w:smartTag w:uri="urn:schemas-microsoft-com:office:smarttags" w:element="place">
              <w:r w:rsidRPr="004B1CFA">
                <w:rPr>
                  <w:szCs w:val="18"/>
                </w:rPr>
                <w:t>O</w:t>
              </w:r>
              <w:r w:rsidRPr="004B1CFA">
                <w:rPr>
                  <w:szCs w:val="18"/>
                  <w:vertAlign w:val="subscript"/>
                </w:rPr>
                <w:t>M</w:t>
              </w:r>
            </w:smartTag>
          </w:p>
        </w:tc>
        <w:tc>
          <w:tcPr>
            <w:tcW w:w="2796" w:type="pct"/>
          </w:tcPr>
          <w:p w14:paraId="10C68795" w14:textId="77777777" w:rsidR="00E93215" w:rsidRPr="004B1CFA" w:rsidRDefault="00E93215" w:rsidP="005C330D">
            <w:pPr>
              <w:pStyle w:val="TAL"/>
              <w:rPr>
                <w:sz w:val="16"/>
                <w:szCs w:val="16"/>
              </w:rPr>
            </w:pPr>
            <w:r w:rsidRPr="004B1CFA">
              <w:rPr>
                <w:sz w:val="16"/>
                <w:szCs w:val="16"/>
              </w:rPr>
              <w:t>Described in TS 32.299 [50].</w:t>
            </w:r>
          </w:p>
        </w:tc>
      </w:tr>
      <w:tr w:rsidR="00E93215" w:rsidRPr="004B1CFA" w14:paraId="5F841D9D" w14:textId="77777777" w:rsidTr="005C330D">
        <w:tblPrEx>
          <w:tblCellMar>
            <w:top w:w="0" w:type="dxa"/>
            <w:bottom w:w="0" w:type="dxa"/>
          </w:tblCellMar>
        </w:tblPrEx>
        <w:trPr>
          <w:cantSplit/>
          <w:jc w:val="center"/>
        </w:trPr>
        <w:tc>
          <w:tcPr>
            <w:tcW w:w="1725" w:type="pct"/>
          </w:tcPr>
          <w:p w14:paraId="21EB250A" w14:textId="77777777" w:rsidR="00E93215" w:rsidRPr="004B1CFA" w:rsidRDefault="00E93215" w:rsidP="005C330D">
            <w:pPr>
              <w:pStyle w:val="TAL"/>
            </w:pPr>
            <w:r w:rsidRPr="004B1CFA">
              <w:tab/>
              <w:t>Announcement Information</w:t>
            </w:r>
          </w:p>
        </w:tc>
        <w:tc>
          <w:tcPr>
            <w:tcW w:w="479" w:type="pct"/>
          </w:tcPr>
          <w:p w14:paraId="54F8C740" w14:textId="77777777" w:rsidR="00E93215" w:rsidRPr="004B1CFA" w:rsidRDefault="00E93215" w:rsidP="005C330D">
            <w:pPr>
              <w:pStyle w:val="TAL"/>
              <w:jc w:val="center"/>
              <w:rPr>
                <w:szCs w:val="18"/>
              </w:rPr>
            </w:pPr>
            <w:r w:rsidRPr="004B1CFA">
              <w:rPr>
                <w:szCs w:val="18"/>
              </w:rPr>
              <w:t>O</w:t>
            </w:r>
            <w:r w:rsidRPr="004B1CFA">
              <w:rPr>
                <w:szCs w:val="18"/>
                <w:vertAlign w:val="subscript"/>
              </w:rPr>
              <w:t>C</w:t>
            </w:r>
          </w:p>
        </w:tc>
        <w:tc>
          <w:tcPr>
            <w:tcW w:w="2796" w:type="pct"/>
          </w:tcPr>
          <w:p w14:paraId="6700BB30" w14:textId="77777777" w:rsidR="00E93215" w:rsidRPr="004B1CFA" w:rsidRDefault="00E93215" w:rsidP="005C330D">
            <w:pPr>
              <w:pStyle w:val="TAL"/>
              <w:rPr>
                <w:sz w:val="16"/>
                <w:szCs w:val="16"/>
              </w:rPr>
            </w:pPr>
            <w:r w:rsidRPr="004B1CFA">
              <w:rPr>
                <w:sz w:val="16"/>
                <w:szCs w:val="16"/>
              </w:rPr>
              <w:t>This is a structured field and holds the Announcement service parameters. It is a grouped information element and may appear multiple times, once per announcement to be played.</w:t>
            </w:r>
          </w:p>
          <w:p w14:paraId="221A1195" w14:textId="77777777" w:rsidR="00E93215" w:rsidRPr="004B1CFA" w:rsidRDefault="00E93215" w:rsidP="005C330D">
            <w:pPr>
              <w:pStyle w:val="TAL"/>
              <w:rPr>
                <w:sz w:val="16"/>
                <w:szCs w:val="16"/>
              </w:rPr>
            </w:pPr>
          </w:p>
          <w:p w14:paraId="5D213F3E" w14:textId="77777777" w:rsidR="00E93215" w:rsidRPr="004B1CFA" w:rsidRDefault="00E93215" w:rsidP="005C330D">
            <w:pPr>
              <w:pStyle w:val="TAL"/>
              <w:rPr>
                <w:sz w:val="16"/>
                <w:szCs w:val="16"/>
              </w:rPr>
            </w:pPr>
            <w:r w:rsidRPr="004B1CFA">
              <w:rPr>
                <w:sz w:val="16"/>
                <w:szCs w:val="16"/>
              </w:rPr>
              <w:t>The details are defined in clause 6.2.2.</w:t>
            </w:r>
          </w:p>
        </w:tc>
      </w:tr>
    </w:tbl>
    <w:p w14:paraId="6A71060C" w14:textId="77777777" w:rsidR="00E93215" w:rsidRDefault="00E93215" w:rsidP="00E93215">
      <w:pPr>
        <w:keepNext/>
      </w:pPr>
    </w:p>
    <w:p w14:paraId="0D01D76C" w14:textId="77777777" w:rsidR="00DB3F2C" w:rsidRDefault="00DB3F2C" w:rsidP="00DB3F2C">
      <w:pPr>
        <w:keepNext/>
      </w:pPr>
      <w:r>
        <w:t xml:space="preserve">The components in the Multiple Unit Information that are used for Announcement service on Nchf can be found in Table 6.2.1.2. </w:t>
      </w:r>
    </w:p>
    <w:p w14:paraId="1AB214A4" w14:textId="77777777" w:rsidR="00DB3F2C" w:rsidRDefault="00DB3F2C" w:rsidP="00DB3F2C">
      <w:pPr>
        <w:pStyle w:val="TH"/>
        <w:rPr>
          <w:rFonts w:eastAsia="MS Mincho"/>
        </w:rPr>
      </w:pPr>
      <w:r>
        <w:rPr>
          <w:noProof/>
        </w:rPr>
        <w:t xml:space="preserve">Table </w:t>
      </w:r>
      <w:r>
        <w:t>6.2.1.2: Multiple unit information contents for announcement service</w:t>
      </w:r>
    </w:p>
    <w:tbl>
      <w:tblPr>
        <w:tblW w:w="48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200"/>
        <w:gridCol w:w="889"/>
        <w:gridCol w:w="5188"/>
      </w:tblGrid>
      <w:tr w:rsidR="00DB3F2C" w14:paraId="16BA1933" w14:textId="77777777" w:rsidTr="00DB3F2C">
        <w:trPr>
          <w:cantSplit/>
          <w:jc w:val="center"/>
        </w:trPr>
        <w:tc>
          <w:tcPr>
            <w:tcW w:w="1725"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CCE9937" w14:textId="77777777" w:rsidR="00DB3F2C" w:rsidRDefault="00DB3F2C">
            <w:pPr>
              <w:pStyle w:val="TAH"/>
              <w:rPr>
                <w:lang w:val="fr-FR"/>
              </w:rPr>
            </w:pPr>
            <w:r>
              <w:rPr>
                <w:lang w:val="fr-FR"/>
              </w:rPr>
              <w:t>Information Element</w:t>
            </w:r>
          </w:p>
        </w:tc>
        <w:tc>
          <w:tcPr>
            <w:tcW w:w="479"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5CD8B150" w14:textId="77777777" w:rsidR="00DB3F2C" w:rsidRDefault="00DB3F2C">
            <w:pPr>
              <w:pStyle w:val="TAH"/>
              <w:rPr>
                <w:szCs w:val="18"/>
                <w:lang w:val="fr-FR"/>
              </w:rPr>
            </w:pPr>
            <w:r>
              <w:rPr>
                <w:szCs w:val="18"/>
                <w:lang w:val="fr-FR"/>
              </w:rPr>
              <w:t>Category</w:t>
            </w:r>
          </w:p>
        </w:tc>
        <w:tc>
          <w:tcPr>
            <w:tcW w:w="2796"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00173E35" w14:textId="77777777" w:rsidR="00DB3F2C" w:rsidRDefault="00DB3F2C">
            <w:pPr>
              <w:pStyle w:val="TAH"/>
              <w:rPr>
                <w:lang w:val="fr-FR"/>
              </w:rPr>
            </w:pPr>
            <w:r>
              <w:rPr>
                <w:lang w:val="fr-FR"/>
              </w:rPr>
              <w:t>Description</w:t>
            </w:r>
          </w:p>
        </w:tc>
      </w:tr>
      <w:tr w:rsidR="00DB3F2C" w14:paraId="45037C5E" w14:textId="77777777" w:rsidTr="00DB3F2C">
        <w:trPr>
          <w:cantSplit/>
          <w:jc w:val="center"/>
        </w:trPr>
        <w:tc>
          <w:tcPr>
            <w:tcW w:w="1725" w:type="pct"/>
            <w:tcBorders>
              <w:top w:val="single" w:sz="4" w:space="0" w:color="auto"/>
              <w:left w:val="single" w:sz="4" w:space="0" w:color="auto"/>
              <w:bottom w:val="single" w:sz="4" w:space="0" w:color="auto"/>
              <w:right w:val="single" w:sz="4" w:space="0" w:color="auto"/>
            </w:tcBorders>
            <w:hideMark/>
          </w:tcPr>
          <w:p w14:paraId="7C6577DE" w14:textId="77777777" w:rsidR="00DB3F2C" w:rsidRDefault="00DB3F2C">
            <w:pPr>
              <w:pStyle w:val="TAL"/>
              <w:rPr>
                <w:lang w:val="fr-FR"/>
              </w:rPr>
            </w:pPr>
            <w:r>
              <w:rPr>
                <w:lang w:val="fr-FR"/>
              </w:rPr>
              <w:t>Multiple Unit Information</w:t>
            </w:r>
          </w:p>
        </w:tc>
        <w:tc>
          <w:tcPr>
            <w:tcW w:w="479" w:type="pct"/>
            <w:tcBorders>
              <w:top w:val="single" w:sz="4" w:space="0" w:color="auto"/>
              <w:left w:val="single" w:sz="4" w:space="0" w:color="auto"/>
              <w:bottom w:val="single" w:sz="4" w:space="0" w:color="auto"/>
              <w:right w:val="single" w:sz="4" w:space="0" w:color="auto"/>
            </w:tcBorders>
            <w:hideMark/>
          </w:tcPr>
          <w:p w14:paraId="5BB46BF0" w14:textId="77777777" w:rsidR="00DB3F2C" w:rsidRDefault="00DB3F2C">
            <w:pPr>
              <w:pStyle w:val="TAL"/>
              <w:jc w:val="center"/>
              <w:rPr>
                <w:szCs w:val="18"/>
                <w:lang w:val="fr-FR"/>
              </w:rPr>
            </w:pPr>
            <w:smartTag w:uri="urn:schemas-microsoft-com:office:smarttags" w:element="place">
              <w:r>
                <w:rPr>
                  <w:szCs w:val="18"/>
                  <w:lang w:val="fr-FR"/>
                </w:rPr>
                <w:t>O</w:t>
              </w:r>
              <w:r>
                <w:rPr>
                  <w:szCs w:val="18"/>
                  <w:vertAlign w:val="subscript"/>
                  <w:lang w:val="fr-FR"/>
                </w:rPr>
                <w:t>M</w:t>
              </w:r>
            </w:smartTag>
          </w:p>
        </w:tc>
        <w:tc>
          <w:tcPr>
            <w:tcW w:w="2796" w:type="pct"/>
            <w:tcBorders>
              <w:top w:val="single" w:sz="4" w:space="0" w:color="auto"/>
              <w:left w:val="single" w:sz="4" w:space="0" w:color="auto"/>
              <w:bottom w:val="single" w:sz="4" w:space="0" w:color="auto"/>
              <w:right w:val="single" w:sz="4" w:space="0" w:color="auto"/>
            </w:tcBorders>
            <w:hideMark/>
          </w:tcPr>
          <w:p w14:paraId="339DBA5E" w14:textId="77777777" w:rsidR="00DB3F2C" w:rsidRDefault="00DB3F2C">
            <w:pPr>
              <w:pStyle w:val="TAL"/>
              <w:rPr>
                <w:sz w:val="16"/>
                <w:szCs w:val="16"/>
                <w:lang w:val="fr-FR"/>
              </w:rPr>
            </w:pPr>
            <w:r>
              <w:rPr>
                <w:sz w:val="16"/>
                <w:szCs w:val="16"/>
                <w:lang w:val="fr-FR"/>
              </w:rPr>
              <w:t>Described in TS 32.290 [45].</w:t>
            </w:r>
          </w:p>
        </w:tc>
      </w:tr>
      <w:tr w:rsidR="00DB3F2C" w14:paraId="5824FE5E" w14:textId="77777777" w:rsidTr="00DB3F2C">
        <w:trPr>
          <w:cantSplit/>
          <w:jc w:val="center"/>
        </w:trPr>
        <w:tc>
          <w:tcPr>
            <w:tcW w:w="1725" w:type="pct"/>
            <w:tcBorders>
              <w:top w:val="single" w:sz="4" w:space="0" w:color="auto"/>
              <w:left w:val="single" w:sz="4" w:space="0" w:color="auto"/>
              <w:bottom w:val="single" w:sz="4" w:space="0" w:color="auto"/>
              <w:right w:val="single" w:sz="4" w:space="0" w:color="auto"/>
            </w:tcBorders>
            <w:hideMark/>
          </w:tcPr>
          <w:p w14:paraId="31C70248" w14:textId="77777777" w:rsidR="00DB3F2C" w:rsidRDefault="00DB3F2C">
            <w:pPr>
              <w:pStyle w:val="TAL"/>
              <w:rPr>
                <w:lang w:val="fr-FR"/>
              </w:rPr>
            </w:pPr>
            <w:r>
              <w:rPr>
                <w:lang w:val="fr-FR"/>
              </w:rPr>
              <w:tab/>
              <w:t>Announcement Information</w:t>
            </w:r>
          </w:p>
        </w:tc>
        <w:tc>
          <w:tcPr>
            <w:tcW w:w="479" w:type="pct"/>
            <w:tcBorders>
              <w:top w:val="single" w:sz="4" w:space="0" w:color="auto"/>
              <w:left w:val="single" w:sz="4" w:space="0" w:color="auto"/>
              <w:bottom w:val="single" w:sz="4" w:space="0" w:color="auto"/>
              <w:right w:val="single" w:sz="4" w:space="0" w:color="auto"/>
            </w:tcBorders>
            <w:hideMark/>
          </w:tcPr>
          <w:p w14:paraId="3AAF5FB8" w14:textId="77777777" w:rsidR="00DB3F2C" w:rsidRDefault="00DB3F2C">
            <w:pPr>
              <w:pStyle w:val="TAL"/>
              <w:jc w:val="center"/>
              <w:rPr>
                <w:szCs w:val="18"/>
                <w:lang w:val="fr-FR"/>
              </w:rPr>
            </w:pPr>
            <w:r>
              <w:rPr>
                <w:szCs w:val="18"/>
                <w:lang w:val="fr-FR"/>
              </w:rPr>
              <w:t>O</w:t>
            </w:r>
            <w:r>
              <w:rPr>
                <w:szCs w:val="18"/>
                <w:vertAlign w:val="subscript"/>
                <w:lang w:val="fr-FR"/>
              </w:rPr>
              <w:t>C</w:t>
            </w:r>
          </w:p>
        </w:tc>
        <w:tc>
          <w:tcPr>
            <w:tcW w:w="2796" w:type="pct"/>
            <w:tcBorders>
              <w:top w:val="single" w:sz="4" w:space="0" w:color="auto"/>
              <w:left w:val="single" w:sz="4" w:space="0" w:color="auto"/>
              <w:bottom w:val="single" w:sz="4" w:space="0" w:color="auto"/>
              <w:right w:val="single" w:sz="4" w:space="0" w:color="auto"/>
            </w:tcBorders>
          </w:tcPr>
          <w:p w14:paraId="74F7EE55" w14:textId="77777777" w:rsidR="00DB3F2C" w:rsidRPr="00A42189" w:rsidRDefault="00DB3F2C">
            <w:pPr>
              <w:pStyle w:val="TAL"/>
              <w:rPr>
                <w:sz w:val="16"/>
                <w:szCs w:val="16"/>
              </w:rPr>
            </w:pPr>
            <w:r w:rsidRPr="00A42189">
              <w:rPr>
                <w:sz w:val="16"/>
                <w:szCs w:val="16"/>
              </w:rPr>
              <w:t>This is a structured field and holds the Announcement service parameters. It is a grouped information element and may appear multiple times, once per announcement to be played.</w:t>
            </w:r>
          </w:p>
          <w:p w14:paraId="667F2092" w14:textId="77777777" w:rsidR="00DB3F2C" w:rsidRPr="00A42189" w:rsidRDefault="00DB3F2C">
            <w:pPr>
              <w:pStyle w:val="TAL"/>
              <w:rPr>
                <w:sz w:val="16"/>
                <w:szCs w:val="16"/>
              </w:rPr>
            </w:pPr>
          </w:p>
          <w:p w14:paraId="36117E3F" w14:textId="77777777" w:rsidR="00DB3F2C" w:rsidRPr="00A42189" w:rsidRDefault="00DB3F2C">
            <w:pPr>
              <w:pStyle w:val="TAL"/>
              <w:rPr>
                <w:sz w:val="16"/>
                <w:szCs w:val="16"/>
              </w:rPr>
            </w:pPr>
            <w:r w:rsidRPr="00A42189">
              <w:rPr>
                <w:sz w:val="16"/>
                <w:szCs w:val="16"/>
              </w:rPr>
              <w:t>The details are defined in clause 6.2.2.</w:t>
            </w:r>
          </w:p>
        </w:tc>
      </w:tr>
    </w:tbl>
    <w:p w14:paraId="1E3F40EE" w14:textId="77777777" w:rsidR="00DB3F2C" w:rsidRPr="004B1CFA" w:rsidRDefault="00DB3F2C" w:rsidP="00E93215">
      <w:pPr>
        <w:keepNext/>
      </w:pPr>
    </w:p>
    <w:p w14:paraId="7BAAA9B2" w14:textId="77777777" w:rsidR="00DB6D2C" w:rsidRPr="004B1CFA" w:rsidRDefault="00DB6D2C" w:rsidP="00DC698C">
      <w:pPr>
        <w:pStyle w:val="Heading3"/>
      </w:pPr>
      <w:bookmarkStart w:id="72" w:name="_Toc436553161"/>
      <w:bookmarkStart w:id="73" w:name="_Toc68167496"/>
      <w:r w:rsidRPr="004B1CFA">
        <w:t>6.</w:t>
      </w:r>
      <w:r w:rsidR="00DC698C" w:rsidRPr="004B1CFA">
        <w:t>2</w:t>
      </w:r>
      <w:r w:rsidRPr="004B1CFA">
        <w:t>.</w:t>
      </w:r>
      <w:r w:rsidR="00DC698C" w:rsidRPr="004B1CFA">
        <w:t>2</w:t>
      </w:r>
      <w:r w:rsidRPr="004B1CFA">
        <w:tab/>
        <w:t xml:space="preserve">Definition of </w:t>
      </w:r>
      <w:r w:rsidR="00441BB4">
        <w:t>A</w:t>
      </w:r>
      <w:r w:rsidR="00441BB4" w:rsidRPr="004B1CFA">
        <w:t xml:space="preserve">nnouncement </w:t>
      </w:r>
      <w:r w:rsidR="002D759E" w:rsidRPr="004B1CFA">
        <w:t>I</w:t>
      </w:r>
      <w:r w:rsidRPr="004B1CFA">
        <w:t>nformation</w:t>
      </w:r>
      <w:bookmarkEnd w:id="71"/>
      <w:bookmarkEnd w:id="72"/>
      <w:bookmarkEnd w:id="73"/>
    </w:p>
    <w:p w14:paraId="5D3D1D8E" w14:textId="77777777" w:rsidR="00E93215" w:rsidRPr="004B1CFA" w:rsidRDefault="00E93215" w:rsidP="00E93215">
      <w:bookmarkStart w:id="74" w:name="historyclause"/>
      <w:bookmarkStart w:id="75" w:name="_Toc430698602"/>
      <w:r w:rsidRPr="004B1CFA">
        <w:t>Announcement Information is provided within the Multiple Unit Operation</w:t>
      </w:r>
      <w:r w:rsidR="00DB3F2C">
        <w:t>/Information</w:t>
      </w:r>
      <w:r w:rsidRPr="004B1CFA">
        <w:t xml:space="preserve">. </w:t>
      </w:r>
    </w:p>
    <w:p w14:paraId="0CA3AF39" w14:textId="77777777" w:rsidR="00E93215" w:rsidRPr="004B1CFA" w:rsidRDefault="00E93215" w:rsidP="00E93215">
      <w:pPr>
        <w:keepNext/>
      </w:pPr>
      <w:r w:rsidRPr="004B1CFA">
        <w:lastRenderedPageBreak/>
        <w:t>The detailed structure of the Announcement Information can be found in table 6.2.2.1</w:t>
      </w:r>
      <w:r w:rsidR="00441BB4" w:rsidRPr="00441BB4">
        <w:t xml:space="preserve"> for Multiple Unit Operation and in table 6.2.2.</w:t>
      </w:r>
      <w:r w:rsidR="00441BB4">
        <w:t>2</w:t>
      </w:r>
      <w:r w:rsidR="00441BB4" w:rsidRPr="00441BB4">
        <w:t xml:space="preserve"> for Multiple Unit Information</w:t>
      </w:r>
      <w:r w:rsidRPr="004B1CFA">
        <w:t xml:space="preserve">. </w:t>
      </w:r>
    </w:p>
    <w:p w14:paraId="7E85E0FD" w14:textId="77777777" w:rsidR="00E93215" w:rsidRPr="004B1CFA" w:rsidRDefault="00E93215" w:rsidP="00E93215">
      <w:pPr>
        <w:pStyle w:val="TH"/>
        <w:outlineLvl w:val="0"/>
      </w:pPr>
      <w:r w:rsidRPr="004B1CFA">
        <w:t xml:space="preserve">Table 6.2.2.1: Structure of the </w:t>
      </w:r>
      <w:r w:rsidR="00DB3F2C">
        <w:t>a</w:t>
      </w:r>
      <w:r w:rsidR="00DB3F2C" w:rsidRPr="004B1CFA">
        <w:t xml:space="preserve">nnouncement </w:t>
      </w:r>
      <w:r w:rsidRPr="004B1CFA">
        <w:t>Information</w:t>
      </w:r>
      <w:r w:rsidR="00441BB4">
        <w:t xml:space="preserve"> </w:t>
      </w:r>
      <w:r w:rsidR="00441BB4" w:rsidRPr="00DD4E6F">
        <w:t>for Multiple Unit Operation</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572"/>
        <w:gridCol w:w="916"/>
        <w:gridCol w:w="5012"/>
      </w:tblGrid>
      <w:tr w:rsidR="00E93215" w:rsidRPr="004B1CFA" w14:paraId="4CF8CBB0" w14:textId="77777777" w:rsidTr="005C330D">
        <w:tblPrEx>
          <w:tblCellMar>
            <w:top w:w="0" w:type="dxa"/>
            <w:bottom w:w="0" w:type="dxa"/>
          </w:tblCellMar>
        </w:tblPrEx>
        <w:trPr>
          <w:cantSplit/>
          <w:tblHeader/>
          <w:jc w:val="center"/>
        </w:trPr>
        <w:tc>
          <w:tcPr>
            <w:tcW w:w="2572" w:type="dxa"/>
            <w:tcBorders>
              <w:top w:val="single" w:sz="4" w:space="0" w:color="auto"/>
              <w:left w:val="single" w:sz="4" w:space="0" w:color="auto"/>
              <w:bottom w:val="single" w:sz="4" w:space="0" w:color="auto"/>
              <w:right w:val="single" w:sz="4" w:space="0" w:color="auto"/>
            </w:tcBorders>
            <w:shd w:val="clear" w:color="auto" w:fill="CCCCCC"/>
            <w:vAlign w:val="center"/>
          </w:tcPr>
          <w:p w14:paraId="71154E75" w14:textId="77777777" w:rsidR="00E93215" w:rsidRPr="004B1CFA" w:rsidRDefault="00E93215" w:rsidP="005C330D">
            <w:pPr>
              <w:pStyle w:val="TAH"/>
              <w:keepLines w:val="0"/>
            </w:pPr>
            <w:r w:rsidRPr="004B1CFA">
              <w:t>Information Element</w:t>
            </w:r>
          </w:p>
        </w:tc>
        <w:tc>
          <w:tcPr>
            <w:tcW w:w="916" w:type="dxa"/>
            <w:tcBorders>
              <w:top w:val="single" w:sz="4" w:space="0" w:color="auto"/>
              <w:left w:val="single" w:sz="4" w:space="0" w:color="auto"/>
              <w:bottom w:val="single" w:sz="4" w:space="0" w:color="auto"/>
              <w:right w:val="single" w:sz="4" w:space="0" w:color="auto"/>
            </w:tcBorders>
            <w:shd w:val="clear" w:color="auto" w:fill="CCCCCC"/>
            <w:vAlign w:val="center"/>
          </w:tcPr>
          <w:p w14:paraId="596FC4C8" w14:textId="77777777" w:rsidR="00E93215" w:rsidRPr="004B1CFA" w:rsidRDefault="00E93215" w:rsidP="005C330D">
            <w:pPr>
              <w:pStyle w:val="TAH"/>
              <w:keepNext w:val="0"/>
              <w:keepLines w:val="0"/>
              <w:rPr>
                <w:szCs w:val="18"/>
              </w:rPr>
            </w:pPr>
            <w:r w:rsidRPr="004B1CFA">
              <w:rPr>
                <w:szCs w:val="18"/>
              </w:rPr>
              <w:t>Category</w:t>
            </w:r>
          </w:p>
        </w:tc>
        <w:tc>
          <w:tcPr>
            <w:tcW w:w="5012" w:type="dxa"/>
            <w:tcBorders>
              <w:top w:val="single" w:sz="4" w:space="0" w:color="auto"/>
              <w:left w:val="single" w:sz="4" w:space="0" w:color="auto"/>
              <w:bottom w:val="single" w:sz="4" w:space="0" w:color="auto"/>
              <w:right w:val="single" w:sz="4" w:space="0" w:color="auto"/>
            </w:tcBorders>
            <w:shd w:val="clear" w:color="auto" w:fill="CCCCCC"/>
            <w:vAlign w:val="center"/>
          </w:tcPr>
          <w:p w14:paraId="2FDD0440" w14:textId="77777777" w:rsidR="00E93215" w:rsidRPr="004B1CFA" w:rsidRDefault="00E93215" w:rsidP="005C330D">
            <w:pPr>
              <w:pStyle w:val="TAH"/>
              <w:keepNext w:val="0"/>
              <w:keepLines w:val="0"/>
              <w:rPr>
                <w:sz w:val="16"/>
                <w:szCs w:val="16"/>
              </w:rPr>
            </w:pPr>
            <w:r w:rsidRPr="004B1CFA">
              <w:rPr>
                <w:sz w:val="16"/>
                <w:szCs w:val="16"/>
              </w:rPr>
              <w:t>Description</w:t>
            </w:r>
          </w:p>
        </w:tc>
      </w:tr>
      <w:tr w:rsidR="00E93215" w:rsidRPr="004B1CFA" w14:paraId="2B1C2521" w14:textId="77777777" w:rsidTr="005C330D">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7FAB00DD" w14:textId="77777777" w:rsidR="00E93215" w:rsidRPr="004B1CFA" w:rsidRDefault="00E93215" w:rsidP="005C330D">
            <w:pPr>
              <w:pStyle w:val="TAL"/>
              <w:rPr>
                <w:rFonts w:cs="Arial"/>
                <w:szCs w:val="18"/>
              </w:rPr>
            </w:pPr>
            <w:r w:rsidRPr="004B1CFA">
              <w:rPr>
                <w:rFonts w:cs="Arial"/>
                <w:szCs w:val="18"/>
              </w:rPr>
              <w:t>Announcement Identifier</w:t>
            </w:r>
          </w:p>
        </w:tc>
        <w:tc>
          <w:tcPr>
            <w:tcW w:w="916" w:type="dxa"/>
            <w:tcBorders>
              <w:top w:val="single" w:sz="6" w:space="0" w:color="auto"/>
              <w:left w:val="single" w:sz="6" w:space="0" w:color="auto"/>
              <w:bottom w:val="single" w:sz="6" w:space="0" w:color="auto"/>
              <w:right w:val="single" w:sz="6" w:space="0" w:color="auto"/>
            </w:tcBorders>
            <w:vAlign w:val="center"/>
          </w:tcPr>
          <w:p w14:paraId="5E4D2DFF" w14:textId="77777777" w:rsidR="00E93215" w:rsidRPr="004B1CFA" w:rsidRDefault="00E93215" w:rsidP="005C330D">
            <w:pPr>
              <w:pStyle w:val="TAC"/>
              <w:rPr>
                <w:rFonts w:cs="Arial"/>
                <w:szCs w:val="18"/>
              </w:rPr>
            </w:pPr>
            <w:r w:rsidRPr="004B1CFA">
              <w:t>O</w:t>
            </w:r>
            <w:r w:rsidRPr="004B1CFA">
              <w:rPr>
                <w:vertAlign w:val="subscript"/>
              </w:rPr>
              <w:t>M</w:t>
            </w:r>
          </w:p>
        </w:tc>
        <w:tc>
          <w:tcPr>
            <w:tcW w:w="5012" w:type="dxa"/>
            <w:tcBorders>
              <w:top w:val="single" w:sz="6" w:space="0" w:color="auto"/>
              <w:left w:val="single" w:sz="6" w:space="0" w:color="auto"/>
              <w:bottom w:val="single" w:sz="6" w:space="0" w:color="auto"/>
              <w:right w:val="single" w:sz="6" w:space="0" w:color="auto"/>
            </w:tcBorders>
          </w:tcPr>
          <w:p w14:paraId="51EA7876" w14:textId="77777777" w:rsidR="00E93215" w:rsidRPr="004B1CFA" w:rsidRDefault="00E93215" w:rsidP="005C330D">
            <w:pPr>
              <w:pStyle w:val="TAL"/>
              <w:rPr>
                <w:sz w:val="16"/>
                <w:szCs w:val="16"/>
                <w:lang w:eastAsia="zh-CN"/>
              </w:rPr>
            </w:pPr>
            <w:r w:rsidRPr="004B1CFA">
              <w:rPr>
                <w:sz w:val="16"/>
                <w:szCs w:val="16"/>
                <w:lang w:eastAsia="zh-CN"/>
              </w:rPr>
              <w:t>A code identifying the announcement to be played.</w:t>
            </w:r>
          </w:p>
        </w:tc>
      </w:tr>
      <w:tr w:rsidR="00E93215" w:rsidRPr="004B1CFA" w14:paraId="13A5783E" w14:textId="77777777" w:rsidTr="005C330D">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71C929CB" w14:textId="77777777" w:rsidR="00E93215" w:rsidRPr="004B1CFA" w:rsidRDefault="00E93215" w:rsidP="005C330D">
            <w:pPr>
              <w:pStyle w:val="TAL"/>
              <w:rPr>
                <w:rFonts w:cs="Arial"/>
                <w:szCs w:val="18"/>
              </w:rPr>
            </w:pPr>
            <w:r w:rsidRPr="004B1CFA">
              <w:rPr>
                <w:rFonts w:cs="Arial"/>
                <w:szCs w:val="18"/>
              </w:rPr>
              <w:t>Variable Part Sequence</w:t>
            </w:r>
          </w:p>
        </w:tc>
        <w:tc>
          <w:tcPr>
            <w:tcW w:w="916" w:type="dxa"/>
            <w:tcBorders>
              <w:top w:val="single" w:sz="6" w:space="0" w:color="auto"/>
              <w:left w:val="single" w:sz="6" w:space="0" w:color="auto"/>
              <w:bottom w:val="single" w:sz="6" w:space="0" w:color="auto"/>
              <w:right w:val="single" w:sz="6" w:space="0" w:color="auto"/>
            </w:tcBorders>
            <w:vAlign w:val="center"/>
          </w:tcPr>
          <w:p w14:paraId="4D554389" w14:textId="77777777" w:rsidR="00E93215" w:rsidRPr="004B1CFA" w:rsidRDefault="00E93215" w:rsidP="005C330D">
            <w:pPr>
              <w:pStyle w:val="TAC"/>
              <w:rPr>
                <w:rFonts w:cs="Arial"/>
                <w:szCs w:val="18"/>
              </w:rPr>
            </w:pPr>
            <w:r w:rsidRPr="004B1CFA">
              <w:rPr>
                <w:rFonts w:cs="Arial"/>
                <w:szCs w:val="18"/>
              </w:rPr>
              <w:t>O</w:t>
            </w:r>
            <w:r w:rsidRPr="004B1CFA">
              <w:rPr>
                <w:rFonts w:cs="Arial"/>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5B0CC319" w14:textId="77777777" w:rsidR="00E93215" w:rsidRPr="004B1CFA" w:rsidRDefault="00E93215" w:rsidP="005C330D">
            <w:pPr>
              <w:pStyle w:val="TAL"/>
              <w:rPr>
                <w:sz w:val="16"/>
                <w:szCs w:val="16"/>
                <w:lang w:eastAsia="zh-CN"/>
              </w:rPr>
            </w:pPr>
            <w:r w:rsidRPr="004B1CFA">
              <w:rPr>
                <w:sz w:val="16"/>
                <w:szCs w:val="16"/>
                <w:lang w:eastAsia="zh-CN"/>
              </w:rPr>
              <w:t>Sequence of elements specifying each variable part (order, type, and value) to be played back during the announcement. The following types are supported: Integer, Number, Time, Date, Currency.</w:t>
            </w:r>
          </w:p>
        </w:tc>
      </w:tr>
      <w:tr w:rsidR="00E93215" w:rsidRPr="004B1CFA" w14:paraId="15860771" w14:textId="77777777" w:rsidTr="005C330D">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4E02940D" w14:textId="77777777" w:rsidR="00E93215" w:rsidRPr="004B1CFA" w:rsidRDefault="00E93215" w:rsidP="005C330D">
            <w:pPr>
              <w:pStyle w:val="TAL"/>
              <w:rPr>
                <w:rFonts w:cs="Arial"/>
                <w:szCs w:val="18"/>
              </w:rPr>
            </w:pPr>
            <w:r w:rsidRPr="004B1CFA">
              <w:rPr>
                <w:rFonts w:cs="Arial"/>
                <w:szCs w:val="18"/>
              </w:rPr>
              <w:t>Time Indicator</w:t>
            </w:r>
          </w:p>
        </w:tc>
        <w:tc>
          <w:tcPr>
            <w:tcW w:w="916" w:type="dxa"/>
            <w:tcBorders>
              <w:top w:val="single" w:sz="6" w:space="0" w:color="auto"/>
              <w:left w:val="single" w:sz="6" w:space="0" w:color="auto"/>
              <w:bottom w:val="single" w:sz="6" w:space="0" w:color="auto"/>
              <w:right w:val="single" w:sz="6" w:space="0" w:color="auto"/>
            </w:tcBorders>
            <w:vAlign w:val="center"/>
          </w:tcPr>
          <w:p w14:paraId="53F69309" w14:textId="77777777" w:rsidR="00E93215" w:rsidRPr="004B1CFA" w:rsidRDefault="00E93215" w:rsidP="005C330D">
            <w:pPr>
              <w:pStyle w:val="TAC"/>
              <w:rPr>
                <w:rFonts w:cs="Arial"/>
                <w:szCs w:val="18"/>
              </w:rPr>
            </w:pPr>
            <w:r w:rsidRPr="004B1CFA">
              <w:rPr>
                <w:rFonts w:cs="Arial"/>
                <w:szCs w:val="18"/>
              </w:rPr>
              <w:t>O</w:t>
            </w:r>
            <w:r w:rsidRPr="004B1CFA">
              <w:rPr>
                <w:rFonts w:cs="Arial"/>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357391B8" w14:textId="77777777" w:rsidR="00E93215" w:rsidRPr="004B1CFA" w:rsidRDefault="00E93215" w:rsidP="005C330D">
            <w:pPr>
              <w:pStyle w:val="TAL"/>
              <w:rPr>
                <w:sz w:val="16"/>
                <w:szCs w:val="16"/>
                <w:lang w:eastAsia="zh-CN"/>
              </w:rPr>
            </w:pPr>
            <w:r w:rsidRPr="004B1CFA">
              <w:rPr>
                <w:sz w:val="16"/>
                <w:szCs w:val="16"/>
                <w:lang w:eastAsia="zh-CN"/>
              </w:rPr>
              <w:t>Instructs the announcement to be connected at the specified time before granted quota is exhausted, which ranges from zero to a value smaller than the granted quota.</w:t>
            </w:r>
          </w:p>
          <w:p w14:paraId="2DAA0454" w14:textId="77777777" w:rsidR="00E93215" w:rsidRPr="004B1CFA" w:rsidRDefault="00E93215" w:rsidP="005C330D">
            <w:pPr>
              <w:pStyle w:val="TAL"/>
              <w:rPr>
                <w:sz w:val="16"/>
                <w:szCs w:val="16"/>
                <w:lang w:eastAsia="zh-CN"/>
              </w:rPr>
            </w:pPr>
            <w:r w:rsidRPr="004B1CFA">
              <w:rPr>
                <w:sz w:val="16"/>
                <w:szCs w:val="16"/>
                <w:lang w:eastAsia="zh-CN"/>
              </w:rPr>
              <w:t xml:space="preserve"> </w:t>
            </w:r>
          </w:p>
          <w:p w14:paraId="6E74E51A" w14:textId="77777777" w:rsidR="00E93215" w:rsidRPr="004B1CFA" w:rsidRDefault="00E93215" w:rsidP="005C330D">
            <w:pPr>
              <w:pStyle w:val="TAL"/>
              <w:rPr>
                <w:sz w:val="16"/>
                <w:szCs w:val="16"/>
                <w:lang w:eastAsia="zh-CN"/>
              </w:rPr>
            </w:pPr>
            <w:r w:rsidRPr="004B1CFA">
              <w:rPr>
                <w:sz w:val="16"/>
                <w:szCs w:val="16"/>
                <w:lang w:eastAsia="zh-CN"/>
              </w:rPr>
              <w:t>A value of zero means at the time quota is exhausted. Absence of this field indicates that the announcement is to be played before the IMS session is allowed to continue.</w:t>
            </w:r>
          </w:p>
        </w:tc>
      </w:tr>
      <w:tr w:rsidR="00E93215" w:rsidRPr="004B1CFA" w14:paraId="1C1ECE65" w14:textId="77777777" w:rsidTr="005C330D">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51D82A3B" w14:textId="77777777" w:rsidR="00E93215" w:rsidRPr="004B1CFA" w:rsidRDefault="00E93215" w:rsidP="005C330D">
            <w:pPr>
              <w:pStyle w:val="TAL"/>
              <w:rPr>
                <w:rFonts w:cs="Arial"/>
                <w:szCs w:val="18"/>
              </w:rPr>
            </w:pPr>
            <w:r w:rsidRPr="004B1CFA">
              <w:rPr>
                <w:rFonts w:cs="Arial"/>
                <w:szCs w:val="18"/>
              </w:rPr>
              <w:t>Quota Indicator</w:t>
            </w:r>
          </w:p>
        </w:tc>
        <w:tc>
          <w:tcPr>
            <w:tcW w:w="916" w:type="dxa"/>
            <w:tcBorders>
              <w:top w:val="single" w:sz="6" w:space="0" w:color="auto"/>
              <w:left w:val="single" w:sz="6" w:space="0" w:color="auto"/>
              <w:bottom w:val="single" w:sz="6" w:space="0" w:color="auto"/>
              <w:right w:val="single" w:sz="6" w:space="0" w:color="auto"/>
            </w:tcBorders>
            <w:vAlign w:val="center"/>
          </w:tcPr>
          <w:p w14:paraId="6CD8EB67" w14:textId="77777777" w:rsidR="00E93215" w:rsidRPr="004B1CFA" w:rsidRDefault="00E93215" w:rsidP="005C330D">
            <w:pPr>
              <w:pStyle w:val="TAC"/>
              <w:rPr>
                <w:rFonts w:cs="Arial"/>
                <w:szCs w:val="18"/>
              </w:rPr>
            </w:pPr>
            <w:r w:rsidRPr="004B1CFA">
              <w:rPr>
                <w:rFonts w:cs="Arial"/>
                <w:szCs w:val="18"/>
              </w:rPr>
              <w:t>O</w:t>
            </w:r>
            <w:r w:rsidRPr="004B1CFA">
              <w:rPr>
                <w:rFonts w:cs="Arial"/>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58CBC3AE" w14:textId="77777777" w:rsidR="00E93215" w:rsidRPr="004B1CFA" w:rsidRDefault="00E93215" w:rsidP="005C330D">
            <w:pPr>
              <w:pStyle w:val="TAL"/>
              <w:rPr>
                <w:sz w:val="16"/>
                <w:szCs w:val="16"/>
                <w:lang w:eastAsia="zh-CN"/>
              </w:rPr>
            </w:pPr>
            <w:r w:rsidRPr="004B1CFA">
              <w:rPr>
                <w:sz w:val="16"/>
                <w:szCs w:val="16"/>
                <w:lang w:eastAsia="zh-CN"/>
              </w:rPr>
              <w:t>Indicates whether the granted quota should be deducted during announcement setup and playback or if the quota usage is suspended while the announcement is setup and played back. If not explicitly indicated</w:t>
            </w:r>
            <w:r w:rsidR="00441BB4">
              <w:rPr>
                <w:sz w:val="16"/>
                <w:szCs w:val="16"/>
                <w:lang w:eastAsia="zh-CN"/>
              </w:rPr>
              <w:t>,</w:t>
            </w:r>
            <w:r w:rsidRPr="004B1CFA">
              <w:rPr>
                <w:sz w:val="16"/>
                <w:szCs w:val="16"/>
                <w:lang w:eastAsia="zh-CN"/>
              </w:rPr>
              <w:t xml:space="preserve"> it is up to the logic implemented in the receiving node to use or not the granted quota.</w:t>
            </w:r>
          </w:p>
        </w:tc>
      </w:tr>
      <w:tr w:rsidR="00E93215" w:rsidRPr="004B1CFA" w14:paraId="4927B13B" w14:textId="77777777" w:rsidTr="005C330D">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64E0A68C" w14:textId="77777777" w:rsidR="00E93215" w:rsidRPr="004B1CFA" w:rsidRDefault="004C6601" w:rsidP="005C330D">
            <w:pPr>
              <w:pStyle w:val="TAL"/>
              <w:rPr>
                <w:rFonts w:cs="Arial"/>
                <w:szCs w:val="18"/>
              </w:rPr>
            </w:pPr>
            <w:r>
              <w:rPr>
                <w:rFonts w:cs="Arial"/>
                <w:szCs w:val="18"/>
              </w:rPr>
              <w:t>Announcement Order</w:t>
            </w:r>
          </w:p>
        </w:tc>
        <w:tc>
          <w:tcPr>
            <w:tcW w:w="916" w:type="dxa"/>
            <w:tcBorders>
              <w:top w:val="single" w:sz="6" w:space="0" w:color="auto"/>
              <w:left w:val="single" w:sz="6" w:space="0" w:color="auto"/>
              <w:bottom w:val="single" w:sz="6" w:space="0" w:color="auto"/>
              <w:right w:val="single" w:sz="6" w:space="0" w:color="auto"/>
            </w:tcBorders>
            <w:vAlign w:val="center"/>
          </w:tcPr>
          <w:p w14:paraId="196228FF" w14:textId="77777777" w:rsidR="00E93215" w:rsidRPr="004B1CFA" w:rsidRDefault="00E93215" w:rsidP="005C330D">
            <w:pPr>
              <w:pStyle w:val="TAC"/>
              <w:rPr>
                <w:rFonts w:cs="Arial"/>
                <w:szCs w:val="18"/>
              </w:rPr>
            </w:pPr>
            <w:r w:rsidRPr="004B1CFA">
              <w:rPr>
                <w:rFonts w:cs="Arial"/>
                <w:szCs w:val="18"/>
              </w:rPr>
              <w:t>O</w:t>
            </w:r>
            <w:r w:rsidRPr="004B1CFA">
              <w:rPr>
                <w:rFonts w:cs="Arial"/>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65CB73D5" w14:textId="77777777" w:rsidR="00E93215" w:rsidRPr="004B1CFA" w:rsidRDefault="00E93215" w:rsidP="005C330D">
            <w:pPr>
              <w:pStyle w:val="TAL"/>
              <w:rPr>
                <w:sz w:val="16"/>
                <w:szCs w:val="16"/>
                <w:lang w:eastAsia="zh-CN"/>
              </w:rPr>
            </w:pPr>
            <w:r w:rsidRPr="004B1CFA">
              <w:rPr>
                <w:sz w:val="16"/>
                <w:szCs w:val="16"/>
                <w:lang w:eastAsia="zh-CN"/>
              </w:rPr>
              <w:t xml:space="preserve">When multiple announcement information blocks are provided in a single message with the same timing indicator, the </w:t>
            </w:r>
            <w:r w:rsidR="004C6601">
              <w:rPr>
                <w:sz w:val="16"/>
                <w:szCs w:val="16"/>
                <w:lang w:eastAsia="zh-CN"/>
              </w:rPr>
              <w:t>announcement order</w:t>
            </w:r>
            <w:r w:rsidRPr="004B1CFA">
              <w:rPr>
                <w:sz w:val="16"/>
                <w:szCs w:val="16"/>
                <w:lang w:eastAsia="zh-CN"/>
              </w:rPr>
              <w:t xml:space="preserve"> indicates the order in which announcements should be connected for playback.</w:t>
            </w:r>
          </w:p>
        </w:tc>
      </w:tr>
      <w:tr w:rsidR="00E93215" w:rsidRPr="004B1CFA" w14:paraId="7067E8D9" w14:textId="77777777" w:rsidTr="005C330D">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12C71222" w14:textId="77777777" w:rsidR="00E93215" w:rsidRPr="004B1CFA" w:rsidRDefault="00E93215" w:rsidP="005C330D">
            <w:pPr>
              <w:pStyle w:val="TAL"/>
              <w:rPr>
                <w:rFonts w:cs="Arial"/>
                <w:szCs w:val="18"/>
              </w:rPr>
            </w:pPr>
            <w:r w:rsidRPr="004B1CFA">
              <w:rPr>
                <w:rFonts w:cs="Arial"/>
                <w:szCs w:val="18"/>
              </w:rPr>
              <w:t>Play Alternative</w:t>
            </w:r>
          </w:p>
        </w:tc>
        <w:tc>
          <w:tcPr>
            <w:tcW w:w="916" w:type="dxa"/>
            <w:tcBorders>
              <w:top w:val="single" w:sz="6" w:space="0" w:color="auto"/>
              <w:left w:val="single" w:sz="6" w:space="0" w:color="auto"/>
              <w:bottom w:val="single" w:sz="6" w:space="0" w:color="auto"/>
              <w:right w:val="single" w:sz="6" w:space="0" w:color="auto"/>
            </w:tcBorders>
            <w:vAlign w:val="center"/>
          </w:tcPr>
          <w:p w14:paraId="7A0F52D4" w14:textId="77777777" w:rsidR="00E93215" w:rsidRPr="004B1CFA" w:rsidRDefault="00E93215" w:rsidP="005C330D">
            <w:pPr>
              <w:pStyle w:val="TAC"/>
              <w:rPr>
                <w:rFonts w:cs="Arial"/>
                <w:szCs w:val="18"/>
              </w:rPr>
            </w:pPr>
            <w:r w:rsidRPr="004B1CFA">
              <w:rPr>
                <w:rFonts w:cs="Arial"/>
                <w:szCs w:val="18"/>
              </w:rPr>
              <w:t>O</w:t>
            </w:r>
            <w:r w:rsidRPr="004B1CFA">
              <w:rPr>
                <w:rFonts w:cs="Arial"/>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38E97CDC" w14:textId="77777777" w:rsidR="00E93215" w:rsidRPr="004B1CFA" w:rsidRDefault="00E93215" w:rsidP="005C330D">
            <w:pPr>
              <w:pStyle w:val="TAL"/>
              <w:rPr>
                <w:sz w:val="16"/>
                <w:szCs w:val="16"/>
                <w:lang w:eastAsia="zh-CN"/>
              </w:rPr>
            </w:pPr>
            <w:r w:rsidRPr="004B1CFA">
              <w:rPr>
                <w:sz w:val="16"/>
                <w:szCs w:val="16"/>
                <w:lang w:eastAsia="zh-CN"/>
              </w:rPr>
              <w:t>Identifies either the "served party" or the "remote party" to which the announcement is to be played.</w:t>
            </w:r>
          </w:p>
        </w:tc>
      </w:tr>
      <w:tr w:rsidR="004C6601" w:rsidRPr="004B1CFA" w14:paraId="42C3264A" w14:textId="77777777" w:rsidTr="005C330D">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5D5CC05F" w14:textId="77777777" w:rsidR="004C6601" w:rsidRPr="004B1CFA" w:rsidRDefault="004C6601" w:rsidP="005C330D">
            <w:pPr>
              <w:pStyle w:val="TAL"/>
              <w:rPr>
                <w:rFonts w:cs="Arial"/>
                <w:szCs w:val="18"/>
              </w:rPr>
            </w:pPr>
            <w:r>
              <w:rPr>
                <w:rFonts w:cs="Arial"/>
                <w:szCs w:val="18"/>
              </w:rPr>
              <w:t>Privacy Indicator</w:t>
            </w:r>
          </w:p>
        </w:tc>
        <w:tc>
          <w:tcPr>
            <w:tcW w:w="916" w:type="dxa"/>
            <w:tcBorders>
              <w:top w:val="single" w:sz="6" w:space="0" w:color="auto"/>
              <w:left w:val="single" w:sz="6" w:space="0" w:color="auto"/>
              <w:bottom w:val="single" w:sz="6" w:space="0" w:color="auto"/>
              <w:right w:val="single" w:sz="6" w:space="0" w:color="auto"/>
            </w:tcBorders>
            <w:vAlign w:val="center"/>
          </w:tcPr>
          <w:p w14:paraId="4A4CD9F2" w14:textId="77777777" w:rsidR="004C6601" w:rsidRPr="004B1CFA" w:rsidRDefault="004C6601" w:rsidP="005C330D">
            <w:pPr>
              <w:pStyle w:val="TAC"/>
              <w:rPr>
                <w:rFonts w:cs="Arial"/>
                <w:szCs w:val="18"/>
              </w:rPr>
            </w:pPr>
            <w:r w:rsidRPr="004B1CFA">
              <w:rPr>
                <w:rFonts w:cs="Arial"/>
                <w:szCs w:val="18"/>
              </w:rPr>
              <w:t>O</w:t>
            </w:r>
            <w:r w:rsidRPr="004B1CFA">
              <w:rPr>
                <w:rFonts w:cs="Arial"/>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0152062A" w14:textId="77777777" w:rsidR="004C6601" w:rsidRPr="004B1CFA" w:rsidRDefault="004C6601" w:rsidP="005C330D">
            <w:pPr>
              <w:pStyle w:val="TAL"/>
              <w:rPr>
                <w:sz w:val="16"/>
                <w:szCs w:val="16"/>
                <w:lang w:eastAsia="zh-CN"/>
              </w:rPr>
            </w:pPr>
            <w:r>
              <w:rPr>
                <w:sz w:val="16"/>
                <w:szCs w:val="16"/>
                <w:lang w:eastAsia="zh-CN"/>
              </w:rPr>
              <w:t>Identifies if the announcement is "private" or "not private".</w:t>
            </w:r>
          </w:p>
        </w:tc>
      </w:tr>
      <w:tr w:rsidR="004C6601" w:rsidRPr="004B1CFA" w14:paraId="6C3867B8" w14:textId="77777777" w:rsidTr="005C330D">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53A0C517" w14:textId="77777777" w:rsidR="004C6601" w:rsidRPr="004B1CFA" w:rsidRDefault="004C6601" w:rsidP="005C330D">
            <w:pPr>
              <w:pStyle w:val="TAL"/>
              <w:rPr>
                <w:rFonts w:cs="Arial"/>
                <w:szCs w:val="18"/>
              </w:rPr>
            </w:pPr>
            <w:r w:rsidRPr="004B1CFA">
              <w:rPr>
                <w:rFonts w:cs="Arial"/>
                <w:szCs w:val="18"/>
              </w:rPr>
              <w:t>Language</w:t>
            </w:r>
          </w:p>
        </w:tc>
        <w:tc>
          <w:tcPr>
            <w:tcW w:w="916" w:type="dxa"/>
            <w:tcBorders>
              <w:top w:val="single" w:sz="6" w:space="0" w:color="auto"/>
              <w:left w:val="single" w:sz="6" w:space="0" w:color="auto"/>
              <w:bottom w:val="single" w:sz="6" w:space="0" w:color="auto"/>
              <w:right w:val="single" w:sz="6" w:space="0" w:color="auto"/>
            </w:tcBorders>
            <w:vAlign w:val="center"/>
          </w:tcPr>
          <w:p w14:paraId="59B5F159" w14:textId="77777777" w:rsidR="004C6601" w:rsidRPr="004B1CFA" w:rsidRDefault="004C6601" w:rsidP="005C330D">
            <w:pPr>
              <w:pStyle w:val="TAC"/>
              <w:rPr>
                <w:rFonts w:cs="Arial"/>
                <w:szCs w:val="18"/>
              </w:rPr>
            </w:pPr>
            <w:r w:rsidRPr="004B1CFA">
              <w:rPr>
                <w:rFonts w:cs="Arial"/>
                <w:szCs w:val="18"/>
              </w:rPr>
              <w:t>O</w:t>
            </w:r>
            <w:r w:rsidRPr="004B1CFA">
              <w:rPr>
                <w:rFonts w:cs="Arial"/>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33F8D60C" w14:textId="77777777" w:rsidR="004C6601" w:rsidRPr="004B1CFA" w:rsidRDefault="004C6601" w:rsidP="005C330D">
            <w:pPr>
              <w:pStyle w:val="TAL"/>
              <w:rPr>
                <w:sz w:val="16"/>
                <w:szCs w:val="16"/>
                <w:lang w:eastAsia="zh-CN"/>
              </w:rPr>
            </w:pPr>
            <w:r w:rsidRPr="004B1CFA">
              <w:rPr>
                <w:sz w:val="16"/>
                <w:szCs w:val="16"/>
                <w:lang w:eastAsia="zh-CN"/>
              </w:rPr>
              <w:t>A language code indicating the language of the announcement that should be played.</w:t>
            </w:r>
          </w:p>
        </w:tc>
      </w:tr>
    </w:tbl>
    <w:p w14:paraId="4AEFE41F" w14:textId="77777777" w:rsidR="00441BB4" w:rsidRPr="00DD4E6F" w:rsidRDefault="00441BB4" w:rsidP="00441BB4"/>
    <w:p w14:paraId="700F50DA" w14:textId="77777777" w:rsidR="00441BB4" w:rsidRPr="00DD4E6F" w:rsidRDefault="00441BB4" w:rsidP="00441BB4">
      <w:pPr>
        <w:pStyle w:val="TH"/>
        <w:outlineLvl w:val="0"/>
      </w:pPr>
      <w:r w:rsidRPr="00DD4E6F">
        <w:t>Table 6.2.2.</w:t>
      </w:r>
      <w:r>
        <w:t>2</w:t>
      </w:r>
      <w:r w:rsidRPr="00DD4E6F">
        <w:t>: Structure of the announcement Information Multiple Unit Information</w:t>
      </w:r>
    </w:p>
    <w:tbl>
      <w:tblPr>
        <w:tblW w:w="8503"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532"/>
        <w:gridCol w:w="1076"/>
        <w:gridCol w:w="4895"/>
      </w:tblGrid>
      <w:tr w:rsidR="00441BB4" w:rsidRPr="00DD4E6F" w14:paraId="60AD5FDA" w14:textId="77777777" w:rsidTr="0027312E">
        <w:trPr>
          <w:cantSplit/>
          <w:tblHeader/>
          <w:jc w:val="center"/>
        </w:trPr>
        <w:tc>
          <w:tcPr>
            <w:tcW w:w="2532" w:type="dxa"/>
            <w:tcBorders>
              <w:top w:val="single" w:sz="4" w:space="0" w:color="auto"/>
              <w:left w:val="single" w:sz="4" w:space="0" w:color="auto"/>
              <w:bottom w:val="single" w:sz="4" w:space="0" w:color="auto"/>
              <w:right w:val="single" w:sz="4" w:space="0" w:color="auto"/>
            </w:tcBorders>
            <w:shd w:val="clear" w:color="auto" w:fill="CCCCCC"/>
          </w:tcPr>
          <w:p w14:paraId="169DA200" w14:textId="77777777" w:rsidR="00441BB4" w:rsidRPr="00DD4E6F" w:rsidRDefault="00441BB4" w:rsidP="0027312E">
            <w:pPr>
              <w:pStyle w:val="TAH"/>
              <w:keepLines w:val="0"/>
            </w:pPr>
            <w:r w:rsidRPr="00DD4E6F">
              <w:rPr>
                <w:lang w:eastAsia="en-GB"/>
              </w:rPr>
              <w:t>Information Element</w:t>
            </w:r>
          </w:p>
        </w:tc>
        <w:tc>
          <w:tcPr>
            <w:tcW w:w="1076" w:type="dxa"/>
            <w:tcBorders>
              <w:top w:val="single" w:sz="4" w:space="0" w:color="auto"/>
              <w:left w:val="single" w:sz="4" w:space="0" w:color="auto"/>
              <w:bottom w:val="single" w:sz="4" w:space="0" w:color="auto"/>
              <w:right w:val="single" w:sz="4" w:space="0" w:color="auto"/>
            </w:tcBorders>
            <w:shd w:val="clear" w:color="auto" w:fill="CCCCCC"/>
            <w:vAlign w:val="center"/>
          </w:tcPr>
          <w:p w14:paraId="385C9592" w14:textId="77777777" w:rsidR="00441BB4" w:rsidRPr="00DD4E6F" w:rsidRDefault="00441BB4" w:rsidP="0027312E">
            <w:pPr>
              <w:pStyle w:val="TAH"/>
              <w:keepLines w:val="0"/>
              <w:rPr>
                <w:szCs w:val="18"/>
              </w:rPr>
            </w:pPr>
            <w:r w:rsidRPr="00DD4E6F">
              <w:rPr>
                <w:szCs w:val="18"/>
              </w:rPr>
              <w:t xml:space="preserve">Converged Charging </w:t>
            </w:r>
            <w:r w:rsidRPr="00DD4E6F">
              <w:rPr>
                <w:szCs w:val="18"/>
                <w:lang w:eastAsia="en-GB"/>
              </w:rPr>
              <w:t>Category</w:t>
            </w:r>
          </w:p>
        </w:tc>
        <w:tc>
          <w:tcPr>
            <w:tcW w:w="4895" w:type="dxa"/>
            <w:tcBorders>
              <w:top w:val="single" w:sz="4" w:space="0" w:color="auto"/>
              <w:left w:val="single" w:sz="4" w:space="0" w:color="auto"/>
              <w:bottom w:val="single" w:sz="4" w:space="0" w:color="auto"/>
              <w:right w:val="single" w:sz="4" w:space="0" w:color="auto"/>
            </w:tcBorders>
            <w:shd w:val="clear" w:color="auto" w:fill="CCCCCC"/>
          </w:tcPr>
          <w:p w14:paraId="52E2C506" w14:textId="77777777" w:rsidR="00441BB4" w:rsidRPr="00DD4E6F" w:rsidRDefault="00441BB4" w:rsidP="0027312E">
            <w:pPr>
              <w:pStyle w:val="TAH"/>
              <w:keepNext w:val="0"/>
              <w:keepLines w:val="0"/>
              <w:rPr>
                <w:sz w:val="16"/>
                <w:szCs w:val="16"/>
              </w:rPr>
            </w:pPr>
            <w:r w:rsidRPr="00DD4E6F">
              <w:rPr>
                <w:lang w:eastAsia="en-GB"/>
              </w:rPr>
              <w:t>Description</w:t>
            </w:r>
          </w:p>
        </w:tc>
      </w:tr>
      <w:tr w:rsidR="00441BB4" w:rsidRPr="00DD4E6F" w14:paraId="04F5E9B7" w14:textId="77777777" w:rsidTr="0027312E">
        <w:trPr>
          <w:cantSplit/>
          <w:jc w:val="center"/>
        </w:trPr>
        <w:tc>
          <w:tcPr>
            <w:tcW w:w="2532" w:type="dxa"/>
            <w:tcBorders>
              <w:top w:val="single" w:sz="6" w:space="0" w:color="auto"/>
              <w:left w:val="single" w:sz="6" w:space="0" w:color="auto"/>
              <w:bottom w:val="single" w:sz="6" w:space="0" w:color="auto"/>
              <w:right w:val="single" w:sz="6" w:space="0" w:color="auto"/>
            </w:tcBorders>
          </w:tcPr>
          <w:p w14:paraId="764324E1" w14:textId="77777777" w:rsidR="00441BB4" w:rsidRPr="00DD4E6F" w:rsidRDefault="00441BB4" w:rsidP="0027312E">
            <w:pPr>
              <w:pStyle w:val="TAL"/>
              <w:rPr>
                <w:rFonts w:cs="Arial"/>
                <w:szCs w:val="18"/>
              </w:rPr>
            </w:pPr>
            <w:r w:rsidRPr="00DD4E6F">
              <w:rPr>
                <w:rFonts w:cs="Arial"/>
                <w:szCs w:val="18"/>
              </w:rPr>
              <w:t>Announcement Identifier</w:t>
            </w:r>
          </w:p>
        </w:tc>
        <w:tc>
          <w:tcPr>
            <w:tcW w:w="1076" w:type="dxa"/>
            <w:tcBorders>
              <w:top w:val="single" w:sz="6" w:space="0" w:color="auto"/>
              <w:left w:val="single" w:sz="6" w:space="0" w:color="auto"/>
              <w:bottom w:val="single" w:sz="6" w:space="0" w:color="auto"/>
              <w:right w:val="single" w:sz="6" w:space="0" w:color="auto"/>
            </w:tcBorders>
          </w:tcPr>
          <w:p w14:paraId="08EAC128" w14:textId="77777777" w:rsidR="00441BB4" w:rsidRPr="00DD4E6F" w:rsidRDefault="00441BB4" w:rsidP="0027312E">
            <w:pPr>
              <w:pStyle w:val="TAC"/>
              <w:rPr>
                <w:rFonts w:cs="Arial"/>
                <w:szCs w:val="18"/>
              </w:rPr>
            </w:pPr>
            <w:r w:rsidRPr="00DD4E6F">
              <w:t>O</w:t>
            </w:r>
            <w:r w:rsidRPr="00DD4E6F">
              <w:rPr>
                <w:vertAlign w:val="subscript"/>
              </w:rPr>
              <w:t>M</w:t>
            </w:r>
          </w:p>
        </w:tc>
        <w:tc>
          <w:tcPr>
            <w:tcW w:w="4895" w:type="dxa"/>
            <w:tcBorders>
              <w:top w:val="single" w:sz="6" w:space="0" w:color="auto"/>
              <w:left w:val="single" w:sz="6" w:space="0" w:color="auto"/>
              <w:bottom w:val="single" w:sz="6" w:space="0" w:color="auto"/>
              <w:right w:val="single" w:sz="6" w:space="0" w:color="auto"/>
            </w:tcBorders>
          </w:tcPr>
          <w:p w14:paraId="3100C0EC" w14:textId="77777777" w:rsidR="00441BB4" w:rsidRPr="008266E6" w:rsidRDefault="00441BB4" w:rsidP="0027312E">
            <w:pPr>
              <w:pStyle w:val="TAL"/>
              <w:keepLines w:val="0"/>
              <w:rPr>
                <w:rFonts w:cs="Arial"/>
              </w:rPr>
            </w:pPr>
            <w:r w:rsidRPr="008266E6">
              <w:rPr>
                <w:rFonts w:cs="Arial"/>
              </w:rPr>
              <w:t>Identifying the announcement to be played.</w:t>
            </w:r>
          </w:p>
        </w:tc>
      </w:tr>
      <w:tr w:rsidR="00441BB4" w:rsidRPr="00252B94" w14:paraId="5D63EF72" w14:textId="77777777" w:rsidTr="0027312E">
        <w:trPr>
          <w:cantSplit/>
          <w:jc w:val="center"/>
        </w:trPr>
        <w:tc>
          <w:tcPr>
            <w:tcW w:w="2532" w:type="dxa"/>
            <w:tcBorders>
              <w:top w:val="single" w:sz="6" w:space="0" w:color="auto"/>
              <w:left w:val="single" w:sz="6" w:space="0" w:color="auto"/>
              <w:bottom w:val="single" w:sz="6" w:space="0" w:color="auto"/>
              <w:right w:val="single" w:sz="6" w:space="0" w:color="auto"/>
            </w:tcBorders>
          </w:tcPr>
          <w:p w14:paraId="6913CBFF" w14:textId="77777777" w:rsidR="00441BB4" w:rsidRPr="00252B94" w:rsidRDefault="00441BB4" w:rsidP="0027312E">
            <w:pPr>
              <w:pStyle w:val="TAL"/>
              <w:rPr>
                <w:rFonts w:cs="Arial"/>
                <w:szCs w:val="18"/>
              </w:rPr>
            </w:pPr>
            <w:r>
              <w:rPr>
                <w:rFonts w:cs="Arial"/>
                <w:szCs w:val="18"/>
              </w:rPr>
              <w:t>Announcement Reference</w:t>
            </w:r>
          </w:p>
        </w:tc>
        <w:tc>
          <w:tcPr>
            <w:tcW w:w="1076" w:type="dxa"/>
            <w:tcBorders>
              <w:top w:val="single" w:sz="6" w:space="0" w:color="auto"/>
              <w:left w:val="single" w:sz="6" w:space="0" w:color="auto"/>
              <w:bottom w:val="single" w:sz="6" w:space="0" w:color="auto"/>
              <w:right w:val="single" w:sz="6" w:space="0" w:color="auto"/>
            </w:tcBorders>
          </w:tcPr>
          <w:p w14:paraId="3785F085" w14:textId="77777777" w:rsidR="00441BB4" w:rsidRPr="00252B94" w:rsidRDefault="00441BB4" w:rsidP="0027312E">
            <w:pPr>
              <w:pStyle w:val="TAC"/>
              <w:rPr>
                <w:rFonts w:cs="Arial"/>
                <w:szCs w:val="18"/>
              </w:rPr>
            </w:pPr>
            <w:r w:rsidRPr="00252B94">
              <w:rPr>
                <w:rFonts w:cs="Arial"/>
                <w:szCs w:val="18"/>
              </w:rPr>
              <w:t>O</w:t>
            </w:r>
            <w:r>
              <w:rPr>
                <w:rFonts w:cs="Arial"/>
                <w:szCs w:val="18"/>
                <w:vertAlign w:val="subscript"/>
              </w:rPr>
              <w:t>M</w:t>
            </w:r>
          </w:p>
        </w:tc>
        <w:tc>
          <w:tcPr>
            <w:tcW w:w="4895" w:type="dxa"/>
            <w:tcBorders>
              <w:top w:val="single" w:sz="6" w:space="0" w:color="auto"/>
              <w:left w:val="single" w:sz="6" w:space="0" w:color="auto"/>
              <w:bottom w:val="single" w:sz="6" w:space="0" w:color="auto"/>
              <w:right w:val="single" w:sz="6" w:space="0" w:color="auto"/>
            </w:tcBorders>
          </w:tcPr>
          <w:p w14:paraId="2868F3F6" w14:textId="77777777" w:rsidR="00441BB4" w:rsidRPr="00252B94" w:rsidRDefault="00441BB4" w:rsidP="0027312E">
            <w:pPr>
              <w:pStyle w:val="TAL"/>
              <w:keepLines w:val="0"/>
              <w:rPr>
                <w:rFonts w:cs="Arial"/>
              </w:rPr>
            </w:pPr>
            <w:r w:rsidRPr="003A122F">
              <w:rPr>
                <w:rFonts w:cs="Arial"/>
                <w:szCs w:val="18"/>
                <w:lang w:bidi="ar-IQ"/>
              </w:rPr>
              <w:t xml:space="preserve">The reference to </w:t>
            </w:r>
            <w:r>
              <w:rPr>
                <w:rFonts w:cs="Arial"/>
                <w:szCs w:val="18"/>
                <w:lang w:bidi="ar-IQ"/>
              </w:rPr>
              <w:t>where more information in regard to the announcement can be found</w:t>
            </w:r>
            <w:r w:rsidRPr="003A122F">
              <w:rPr>
                <w:rFonts w:cs="Arial"/>
                <w:szCs w:val="18"/>
                <w:lang w:bidi="ar-IQ"/>
              </w:rPr>
              <w:t>, this can be a URI or refence to the standard where it's specified</w:t>
            </w:r>
            <w:r>
              <w:rPr>
                <w:rFonts w:cs="Arial"/>
                <w:szCs w:val="18"/>
                <w:lang w:bidi="ar-IQ"/>
              </w:rPr>
              <w:t>.</w:t>
            </w:r>
          </w:p>
        </w:tc>
      </w:tr>
      <w:tr w:rsidR="00441BB4" w:rsidRPr="00DD4E6F" w14:paraId="59986F46" w14:textId="77777777" w:rsidTr="0027312E">
        <w:trPr>
          <w:cantSplit/>
          <w:jc w:val="center"/>
        </w:trPr>
        <w:tc>
          <w:tcPr>
            <w:tcW w:w="2532" w:type="dxa"/>
            <w:tcBorders>
              <w:top w:val="single" w:sz="6" w:space="0" w:color="auto"/>
              <w:left w:val="single" w:sz="6" w:space="0" w:color="auto"/>
              <w:bottom w:val="single" w:sz="6" w:space="0" w:color="auto"/>
              <w:right w:val="single" w:sz="6" w:space="0" w:color="auto"/>
            </w:tcBorders>
          </w:tcPr>
          <w:p w14:paraId="5DE5C267" w14:textId="77777777" w:rsidR="00441BB4" w:rsidRPr="00DD4E6F" w:rsidRDefault="00441BB4" w:rsidP="0027312E">
            <w:pPr>
              <w:pStyle w:val="TAL"/>
              <w:rPr>
                <w:rFonts w:cs="Arial"/>
                <w:szCs w:val="18"/>
              </w:rPr>
            </w:pPr>
            <w:r w:rsidRPr="00DD4E6F">
              <w:rPr>
                <w:rFonts w:cs="Arial"/>
                <w:szCs w:val="18"/>
              </w:rPr>
              <w:t>Variable Part List</w:t>
            </w:r>
          </w:p>
        </w:tc>
        <w:tc>
          <w:tcPr>
            <w:tcW w:w="1076" w:type="dxa"/>
            <w:tcBorders>
              <w:top w:val="single" w:sz="6" w:space="0" w:color="auto"/>
              <w:left w:val="single" w:sz="6" w:space="0" w:color="auto"/>
              <w:bottom w:val="single" w:sz="6" w:space="0" w:color="auto"/>
              <w:right w:val="single" w:sz="6" w:space="0" w:color="auto"/>
            </w:tcBorders>
          </w:tcPr>
          <w:p w14:paraId="525FC907" w14:textId="77777777" w:rsidR="00441BB4" w:rsidRPr="00DD4E6F" w:rsidRDefault="00441BB4" w:rsidP="0027312E">
            <w:pPr>
              <w:pStyle w:val="TAC"/>
              <w:rPr>
                <w:rFonts w:cs="Arial"/>
                <w:szCs w:val="18"/>
              </w:rPr>
            </w:pPr>
            <w:r w:rsidRPr="00DD4E6F">
              <w:rPr>
                <w:rFonts w:cs="Arial"/>
                <w:szCs w:val="18"/>
              </w:rPr>
              <w:t>O</w:t>
            </w:r>
            <w:r w:rsidRPr="00DD4E6F">
              <w:rPr>
                <w:rFonts w:cs="Arial"/>
                <w:szCs w:val="18"/>
                <w:vertAlign w:val="subscript"/>
              </w:rPr>
              <w:t>C</w:t>
            </w:r>
          </w:p>
        </w:tc>
        <w:tc>
          <w:tcPr>
            <w:tcW w:w="4895" w:type="dxa"/>
            <w:tcBorders>
              <w:top w:val="single" w:sz="6" w:space="0" w:color="auto"/>
              <w:left w:val="single" w:sz="6" w:space="0" w:color="auto"/>
              <w:bottom w:val="single" w:sz="6" w:space="0" w:color="auto"/>
              <w:right w:val="single" w:sz="6" w:space="0" w:color="auto"/>
            </w:tcBorders>
          </w:tcPr>
          <w:p w14:paraId="3FAFE2B1" w14:textId="77777777" w:rsidR="00441BB4" w:rsidRPr="008266E6" w:rsidRDefault="00441BB4" w:rsidP="0027312E">
            <w:pPr>
              <w:pStyle w:val="TAL"/>
              <w:keepLines w:val="0"/>
              <w:rPr>
                <w:rFonts w:cs="Arial"/>
              </w:rPr>
            </w:pPr>
            <w:r w:rsidRPr="008266E6">
              <w:rPr>
                <w:rFonts w:cs="Arial"/>
              </w:rPr>
              <w:t>List of elements specifying each variable part (order, type, and value) to be played back during the announcement.</w:t>
            </w:r>
          </w:p>
        </w:tc>
      </w:tr>
      <w:tr w:rsidR="00441BB4" w:rsidRPr="00252B94" w14:paraId="3CE75F5E" w14:textId="77777777" w:rsidTr="0027312E">
        <w:trPr>
          <w:cantSplit/>
          <w:jc w:val="center"/>
        </w:trPr>
        <w:tc>
          <w:tcPr>
            <w:tcW w:w="2532" w:type="dxa"/>
            <w:tcBorders>
              <w:top w:val="single" w:sz="6" w:space="0" w:color="auto"/>
              <w:left w:val="single" w:sz="6" w:space="0" w:color="auto"/>
              <w:bottom w:val="single" w:sz="6" w:space="0" w:color="auto"/>
              <w:right w:val="single" w:sz="6" w:space="0" w:color="auto"/>
            </w:tcBorders>
          </w:tcPr>
          <w:p w14:paraId="47F1BB81" w14:textId="77777777" w:rsidR="00441BB4" w:rsidRPr="00252B94" w:rsidRDefault="00441BB4" w:rsidP="0027312E">
            <w:pPr>
              <w:pStyle w:val="TAL"/>
              <w:rPr>
                <w:rFonts w:cs="Arial"/>
                <w:szCs w:val="18"/>
              </w:rPr>
            </w:pPr>
            <w:r>
              <w:rPr>
                <w:rFonts w:cs="Arial"/>
                <w:szCs w:val="18"/>
              </w:rPr>
              <w:t>Time To Play</w:t>
            </w:r>
          </w:p>
        </w:tc>
        <w:tc>
          <w:tcPr>
            <w:tcW w:w="1076" w:type="dxa"/>
            <w:tcBorders>
              <w:top w:val="single" w:sz="6" w:space="0" w:color="auto"/>
              <w:left w:val="single" w:sz="6" w:space="0" w:color="auto"/>
              <w:bottom w:val="single" w:sz="6" w:space="0" w:color="auto"/>
              <w:right w:val="single" w:sz="6" w:space="0" w:color="auto"/>
            </w:tcBorders>
          </w:tcPr>
          <w:p w14:paraId="1FB30CFF" w14:textId="77777777" w:rsidR="00441BB4" w:rsidRPr="00252B94" w:rsidRDefault="00441BB4" w:rsidP="0027312E">
            <w:pPr>
              <w:pStyle w:val="TAC"/>
              <w:rPr>
                <w:rFonts w:cs="Arial"/>
                <w:szCs w:val="18"/>
              </w:rPr>
            </w:pPr>
            <w:r w:rsidRPr="00252B94">
              <w:rPr>
                <w:rFonts w:cs="Arial"/>
                <w:szCs w:val="18"/>
              </w:rPr>
              <w:t>O</w:t>
            </w:r>
            <w:r w:rsidRPr="00252B94">
              <w:rPr>
                <w:rFonts w:cs="Arial"/>
                <w:szCs w:val="18"/>
                <w:vertAlign w:val="subscript"/>
              </w:rPr>
              <w:t>C</w:t>
            </w:r>
          </w:p>
        </w:tc>
        <w:tc>
          <w:tcPr>
            <w:tcW w:w="4895" w:type="dxa"/>
            <w:tcBorders>
              <w:top w:val="single" w:sz="6" w:space="0" w:color="auto"/>
              <w:left w:val="single" w:sz="6" w:space="0" w:color="auto"/>
              <w:bottom w:val="single" w:sz="6" w:space="0" w:color="auto"/>
              <w:right w:val="single" w:sz="6" w:space="0" w:color="auto"/>
            </w:tcBorders>
          </w:tcPr>
          <w:p w14:paraId="330650E7" w14:textId="77777777" w:rsidR="00441BB4" w:rsidRPr="00252B94" w:rsidRDefault="00441BB4" w:rsidP="0027312E">
            <w:pPr>
              <w:pStyle w:val="TAL"/>
              <w:keepLines w:val="0"/>
              <w:rPr>
                <w:rFonts w:cs="Arial"/>
              </w:rPr>
            </w:pPr>
            <w:r w:rsidRPr="00252B94">
              <w:rPr>
                <w:rFonts w:cs="Arial"/>
              </w:rPr>
              <w:t xml:space="preserve">Instructs the announcement to be </w:t>
            </w:r>
            <w:r>
              <w:rPr>
                <w:rFonts w:cs="Arial"/>
              </w:rPr>
              <w:t>played</w:t>
            </w:r>
            <w:r w:rsidRPr="00252B94">
              <w:rPr>
                <w:rFonts w:cs="Arial"/>
              </w:rPr>
              <w:t xml:space="preserve"> at the specified time before granted time units are exhausted.</w:t>
            </w:r>
          </w:p>
          <w:p w14:paraId="145A8596" w14:textId="77777777" w:rsidR="00441BB4" w:rsidRDefault="00441BB4" w:rsidP="0027312E">
            <w:pPr>
              <w:pStyle w:val="TAL"/>
              <w:keepLines w:val="0"/>
              <w:rPr>
                <w:rFonts w:cs="Arial"/>
              </w:rPr>
            </w:pPr>
            <w:r>
              <w:rPr>
                <w:rFonts w:cs="Arial"/>
              </w:rPr>
              <w:t xml:space="preserve">If the value is set to </w:t>
            </w:r>
            <w:r w:rsidRPr="00252B94">
              <w:rPr>
                <w:rFonts w:cs="Arial"/>
              </w:rPr>
              <w:t>zero, the announcement is to be played at time when time quota is exhausted.</w:t>
            </w:r>
          </w:p>
          <w:p w14:paraId="6FC392E5" w14:textId="77777777" w:rsidR="00441BB4" w:rsidRPr="00252B94" w:rsidRDefault="00441BB4" w:rsidP="0027312E">
            <w:pPr>
              <w:pStyle w:val="TAL"/>
              <w:keepLines w:val="0"/>
              <w:rPr>
                <w:rFonts w:cs="Arial"/>
              </w:rPr>
            </w:pPr>
            <w:r w:rsidRPr="00252B94">
              <w:rPr>
                <w:rFonts w:cs="Arial"/>
              </w:rPr>
              <w:t>If the field is not present, it indicates that the announcement is to be played immediately.</w:t>
            </w:r>
          </w:p>
        </w:tc>
      </w:tr>
      <w:tr w:rsidR="00441BB4" w:rsidRPr="00252B94" w14:paraId="677E776B" w14:textId="77777777" w:rsidTr="0027312E">
        <w:trPr>
          <w:cantSplit/>
          <w:jc w:val="center"/>
        </w:trPr>
        <w:tc>
          <w:tcPr>
            <w:tcW w:w="2532" w:type="dxa"/>
            <w:tcBorders>
              <w:top w:val="single" w:sz="6" w:space="0" w:color="auto"/>
              <w:left w:val="single" w:sz="6" w:space="0" w:color="auto"/>
              <w:bottom w:val="single" w:sz="6" w:space="0" w:color="auto"/>
              <w:right w:val="single" w:sz="6" w:space="0" w:color="auto"/>
            </w:tcBorders>
          </w:tcPr>
          <w:p w14:paraId="13425C83" w14:textId="77777777" w:rsidR="00441BB4" w:rsidRPr="00252B94" w:rsidRDefault="00441BB4" w:rsidP="0027312E">
            <w:pPr>
              <w:pStyle w:val="TAL"/>
              <w:rPr>
                <w:rFonts w:cs="Arial"/>
                <w:szCs w:val="18"/>
              </w:rPr>
            </w:pPr>
            <w:r w:rsidRPr="00252B94">
              <w:rPr>
                <w:rFonts w:cs="Arial"/>
                <w:szCs w:val="18"/>
              </w:rPr>
              <w:t>Quota Consumption Indicator</w:t>
            </w:r>
          </w:p>
        </w:tc>
        <w:tc>
          <w:tcPr>
            <w:tcW w:w="1076" w:type="dxa"/>
            <w:tcBorders>
              <w:top w:val="single" w:sz="6" w:space="0" w:color="auto"/>
              <w:left w:val="single" w:sz="6" w:space="0" w:color="auto"/>
              <w:bottom w:val="single" w:sz="6" w:space="0" w:color="auto"/>
              <w:right w:val="single" w:sz="6" w:space="0" w:color="auto"/>
            </w:tcBorders>
          </w:tcPr>
          <w:p w14:paraId="73E3CC60" w14:textId="77777777" w:rsidR="00441BB4" w:rsidRPr="00252B94" w:rsidRDefault="00441BB4" w:rsidP="0027312E">
            <w:pPr>
              <w:pStyle w:val="TAC"/>
              <w:rPr>
                <w:rFonts w:cs="Arial"/>
                <w:szCs w:val="18"/>
              </w:rPr>
            </w:pPr>
            <w:r w:rsidRPr="00252B94">
              <w:rPr>
                <w:rFonts w:cs="Arial"/>
                <w:szCs w:val="18"/>
              </w:rPr>
              <w:t>O</w:t>
            </w:r>
            <w:r w:rsidRPr="00252B94">
              <w:rPr>
                <w:rFonts w:cs="Arial"/>
                <w:szCs w:val="18"/>
                <w:vertAlign w:val="subscript"/>
              </w:rPr>
              <w:t>C</w:t>
            </w:r>
          </w:p>
        </w:tc>
        <w:tc>
          <w:tcPr>
            <w:tcW w:w="4895" w:type="dxa"/>
            <w:tcBorders>
              <w:top w:val="single" w:sz="6" w:space="0" w:color="auto"/>
              <w:left w:val="single" w:sz="6" w:space="0" w:color="auto"/>
              <w:bottom w:val="single" w:sz="6" w:space="0" w:color="auto"/>
              <w:right w:val="single" w:sz="6" w:space="0" w:color="auto"/>
            </w:tcBorders>
          </w:tcPr>
          <w:p w14:paraId="05248753" w14:textId="77777777" w:rsidR="00441BB4" w:rsidRPr="00252B94" w:rsidRDefault="00441BB4" w:rsidP="0027312E">
            <w:pPr>
              <w:pStyle w:val="TAL"/>
              <w:keepLines w:val="0"/>
              <w:rPr>
                <w:rFonts w:cs="Arial"/>
              </w:rPr>
            </w:pPr>
            <w:r w:rsidRPr="00252B94">
              <w:rPr>
                <w:rFonts w:cs="Arial"/>
              </w:rPr>
              <w:t xml:space="preserve">Indicates whether the granted quota should be </w:t>
            </w:r>
            <w:r>
              <w:rPr>
                <w:rFonts w:cs="Arial"/>
              </w:rPr>
              <w:t>consumed</w:t>
            </w:r>
            <w:r w:rsidRPr="00252B94">
              <w:rPr>
                <w:rFonts w:cs="Arial"/>
              </w:rPr>
              <w:t xml:space="preserve"> during announcement setup and play</w:t>
            </w:r>
            <w:r>
              <w:rPr>
                <w:rFonts w:cs="Arial"/>
              </w:rPr>
              <w:t>ed</w:t>
            </w:r>
            <w:r w:rsidRPr="00252B94">
              <w:rPr>
                <w:rFonts w:cs="Arial"/>
              </w:rPr>
              <w:t xml:space="preserve"> or </w:t>
            </w:r>
            <w:r>
              <w:rPr>
                <w:rFonts w:cs="Arial"/>
              </w:rPr>
              <w:t>not</w:t>
            </w:r>
            <w:r w:rsidRPr="00252B94">
              <w:rPr>
                <w:rFonts w:cs="Arial"/>
              </w:rPr>
              <w:t>.</w:t>
            </w:r>
          </w:p>
          <w:p w14:paraId="656825C9" w14:textId="77777777" w:rsidR="00441BB4" w:rsidRPr="00252B94" w:rsidRDefault="00441BB4" w:rsidP="0027312E">
            <w:pPr>
              <w:pStyle w:val="TAL"/>
              <w:keepLines w:val="0"/>
              <w:rPr>
                <w:rFonts w:cs="Arial"/>
              </w:rPr>
            </w:pPr>
            <w:r w:rsidRPr="00252B94">
              <w:rPr>
                <w:rFonts w:cs="Arial"/>
              </w:rPr>
              <w:t xml:space="preserve">If the field is not present, </w:t>
            </w:r>
            <w:r>
              <w:rPr>
                <w:rFonts w:cs="Arial"/>
              </w:rPr>
              <w:t>the quota consumption is</w:t>
            </w:r>
            <w:r w:rsidRPr="00252B94">
              <w:rPr>
                <w:rFonts w:cs="Arial"/>
              </w:rPr>
              <w:t xml:space="preserve"> receiver dependent.</w:t>
            </w:r>
          </w:p>
        </w:tc>
      </w:tr>
      <w:tr w:rsidR="00441BB4" w:rsidRPr="00252B94" w14:paraId="745E44D5" w14:textId="77777777" w:rsidTr="0027312E">
        <w:trPr>
          <w:cantSplit/>
          <w:jc w:val="center"/>
        </w:trPr>
        <w:tc>
          <w:tcPr>
            <w:tcW w:w="2532" w:type="dxa"/>
            <w:tcBorders>
              <w:top w:val="single" w:sz="6" w:space="0" w:color="auto"/>
              <w:left w:val="single" w:sz="6" w:space="0" w:color="auto"/>
              <w:bottom w:val="single" w:sz="6" w:space="0" w:color="auto"/>
              <w:right w:val="single" w:sz="6" w:space="0" w:color="auto"/>
            </w:tcBorders>
          </w:tcPr>
          <w:p w14:paraId="79B8372F" w14:textId="77777777" w:rsidR="00441BB4" w:rsidRPr="00252B94" w:rsidRDefault="00441BB4" w:rsidP="0027312E">
            <w:pPr>
              <w:pStyle w:val="TAL"/>
              <w:rPr>
                <w:rFonts w:cs="Arial"/>
                <w:szCs w:val="18"/>
              </w:rPr>
            </w:pPr>
            <w:r w:rsidRPr="00252B94">
              <w:rPr>
                <w:rFonts w:cs="Arial"/>
                <w:szCs w:val="18"/>
              </w:rPr>
              <w:t>Announcement Priority</w:t>
            </w:r>
          </w:p>
        </w:tc>
        <w:tc>
          <w:tcPr>
            <w:tcW w:w="1076" w:type="dxa"/>
            <w:tcBorders>
              <w:top w:val="single" w:sz="6" w:space="0" w:color="auto"/>
              <w:left w:val="single" w:sz="6" w:space="0" w:color="auto"/>
              <w:bottom w:val="single" w:sz="6" w:space="0" w:color="auto"/>
              <w:right w:val="single" w:sz="6" w:space="0" w:color="auto"/>
            </w:tcBorders>
          </w:tcPr>
          <w:p w14:paraId="2B29F4D2" w14:textId="77777777" w:rsidR="00441BB4" w:rsidRPr="00252B94" w:rsidRDefault="00441BB4" w:rsidP="0027312E">
            <w:pPr>
              <w:pStyle w:val="TAC"/>
              <w:rPr>
                <w:rFonts w:cs="Arial"/>
                <w:szCs w:val="18"/>
              </w:rPr>
            </w:pPr>
            <w:r w:rsidRPr="00252B94">
              <w:rPr>
                <w:rFonts w:cs="Arial"/>
                <w:szCs w:val="18"/>
              </w:rPr>
              <w:t>O</w:t>
            </w:r>
            <w:r w:rsidRPr="00252B94">
              <w:rPr>
                <w:rFonts w:cs="Arial"/>
                <w:szCs w:val="18"/>
                <w:vertAlign w:val="subscript"/>
              </w:rPr>
              <w:t>C</w:t>
            </w:r>
          </w:p>
        </w:tc>
        <w:tc>
          <w:tcPr>
            <w:tcW w:w="4895" w:type="dxa"/>
            <w:tcBorders>
              <w:top w:val="single" w:sz="6" w:space="0" w:color="auto"/>
              <w:left w:val="single" w:sz="6" w:space="0" w:color="auto"/>
              <w:bottom w:val="single" w:sz="6" w:space="0" w:color="auto"/>
              <w:right w:val="single" w:sz="6" w:space="0" w:color="auto"/>
            </w:tcBorders>
          </w:tcPr>
          <w:p w14:paraId="03A1E1C0" w14:textId="77777777" w:rsidR="00441BB4" w:rsidRPr="00252B94" w:rsidRDefault="00441BB4" w:rsidP="0027312E">
            <w:pPr>
              <w:pStyle w:val="TAL"/>
              <w:keepLines w:val="0"/>
              <w:rPr>
                <w:rFonts w:cs="Arial"/>
              </w:rPr>
            </w:pPr>
            <w:r w:rsidRPr="00252B94">
              <w:rPr>
                <w:rFonts w:cs="Arial"/>
              </w:rPr>
              <w:t>When multiple announcement information blocks are provided in a single message with the same timing indicator, the announcement priority indicates the priority order in which announcements is to be played.</w:t>
            </w:r>
          </w:p>
        </w:tc>
      </w:tr>
      <w:tr w:rsidR="00441BB4" w:rsidRPr="00252B94" w14:paraId="070407AA" w14:textId="77777777" w:rsidTr="0027312E">
        <w:trPr>
          <w:cantSplit/>
          <w:jc w:val="center"/>
        </w:trPr>
        <w:tc>
          <w:tcPr>
            <w:tcW w:w="2532" w:type="dxa"/>
            <w:tcBorders>
              <w:top w:val="single" w:sz="6" w:space="0" w:color="auto"/>
              <w:left w:val="single" w:sz="6" w:space="0" w:color="auto"/>
              <w:bottom w:val="single" w:sz="6" w:space="0" w:color="auto"/>
              <w:right w:val="single" w:sz="6" w:space="0" w:color="auto"/>
            </w:tcBorders>
          </w:tcPr>
          <w:p w14:paraId="5F83A786" w14:textId="77777777" w:rsidR="00441BB4" w:rsidRPr="00252B94" w:rsidRDefault="00441BB4" w:rsidP="0027312E">
            <w:pPr>
              <w:pStyle w:val="TAL"/>
              <w:rPr>
                <w:rFonts w:cs="Arial"/>
                <w:szCs w:val="18"/>
              </w:rPr>
            </w:pPr>
            <w:r w:rsidRPr="00252B94">
              <w:rPr>
                <w:rFonts w:cs="Arial"/>
                <w:szCs w:val="18"/>
              </w:rPr>
              <w:t xml:space="preserve">Play </w:t>
            </w:r>
            <w:r>
              <w:rPr>
                <w:rFonts w:cs="Arial"/>
                <w:szCs w:val="18"/>
              </w:rPr>
              <w:t>To Party</w:t>
            </w:r>
          </w:p>
        </w:tc>
        <w:tc>
          <w:tcPr>
            <w:tcW w:w="1076" w:type="dxa"/>
            <w:tcBorders>
              <w:top w:val="single" w:sz="6" w:space="0" w:color="auto"/>
              <w:left w:val="single" w:sz="6" w:space="0" w:color="auto"/>
              <w:bottom w:val="single" w:sz="6" w:space="0" w:color="auto"/>
              <w:right w:val="single" w:sz="6" w:space="0" w:color="auto"/>
            </w:tcBorders>
          </w:tcPr>
          <w:p w14:paraId="58BE9B2A" w14:textId="77777777" w:rsidR="00441BB4" w:rsidRPr="00252B94" w:rsidRDefault="00441BB4" w:rsidP="0027312E">
            <w:pPr>
              <w:pStyle w:val="TAC"/>
              <w:rPr>
                <w:rFonts w:cs="Arial"/>
                <w:szCs w:val="18"/>
              </w:rPr>
            </w:pPr>
            <w:r w:rsidRPr="00252B94">
              <w:rPr>
                <w:rFonts w:cs="Arial"/>
                <w:szCs w:val="18"/>
              </w:rPr>
              <w:t>O</w:t>
            </w:r>
            <w:r w:rsidRPr="00252B94">
              <w:rPr>
                <w:rFonts w:cs="Arial"/>
                <w:szCs w:val="18"/>
                <w:vertAlign w:val="subscript"/>
              </w:rPr>
              <w:t>C</w:t>
            </w:r>
          </w:p>
        </w:tc>
        <w:tc>
          <w:tcPr>
            <w:tcW w:w="4895" w:type="dxa"/>
            <w:tcBorders>
              <w:top w:val="single" w:sz="6" w:space="0" w:color="auto"/>
              <w:left w:val="single" w:sz="6" w:space="0" w:color="auto"/>
              <w:bottom w:val="single" w:sz="6" w:space="0" w:color="auto"/>
              <w:right w:val="single" w:sz="6" w:space="0" w:color="auto"/>
            </w:tcBorders>
          </w:tcPr>
          <w:p w14:paraId="23539225" w14:textId="77777777" w:rsidR="00441BB4" w:rsidRDefault="00441BB4" w:rsidP="0027312E">
            <w:pPr>
              <w:pStyle w:val="TAL"/>
              <w:keepLines w:val="0"/>
              <w:rPr>
                <w:rFonts w:cs="Arial"/>
              </w:rPr>
            </w:pPr>
            <w:r w:rsidRPr="00252B94">
              <w:rPr>
                <w:rFonts w:cs="Arial"/>
              </w:rPr>
              <w:t xml:space="preserve">Identifies the </w:t>
            </w:r>
            <w:r>
              <w:rPr>
                <w:rFonts w:cs="Arial"/>
              </w:rPr>
              <w:t xml:space="preserve">party to which </w:t>
            </w:r>
            <w:r w:rsidRPr="00252B94">
              <w:rPr>
                <w:rFonts w:cs="Arial"/>
              </w:rPr>
              <w:t>"served party" or the "remote party" to which the announcement is to be played.</w:t>
            </w:r>
          </w:p>
          <w:p w14:paraId="581A60E5" w14:textId="77777777" w:rsidR="00441BB4" w:rsidRPr="00252B94" w:rsidRDefault="00441BB4" w:rsidP="0027312E">
            <w:pPr>
              <w:pStyle w:val="TAL"/>
              <w:keepLines w:val="0"/>
              <w:rPr>
                <w:rFonts w:cs="Arial"/>
              </w:rPr>
            </w:pPr>
            <w:r w:rsidRPr="00252B94">
              <w:rPr>
                <w:rFonts w:cs="Arial"/>
              </w:rPr>
              <w:t xml:space="preserve">If the field is not present, </w:t>
            </w:r>
            <w:r>
              <w:rPr>
                <w:rFonts w:cs="Arial"/>
              </w:rPr>
              <w:t>i</w:t>
            </w:r>
            <w:r w:rsidRPr="00252B94">
              <w:rPr>
                <w:rFonts w:cs="Arial"/>
              </w:rPr>
              <w:t>t</w:t>
            </w:r>
            <w:r>
              <w:rPr>
                <w:rFonts w:cs="Arial"/>
              </w:rPr>
              <w:t xml:space="preserve"> is to be played to “served party”</w:t>
            </w:r>
            <w:r w:rsidRPr="00252B94">
              <w:rPr>
                <w:rFonts w:cs="Arial"/>
              </w:rPr>
              <w:t>.</w:t>
            </w:r>
          </w:p>
        </w:tc>
      </w:tr>
      <w:tr w:rsidR="00441BB4" w:rsidRPr="00252B94" w14:paraId="21AA48A0" w14:textId="77777777" w:rsidTr="0027312E">
        <w:trPr>
          <w:cantSplit/>
          <w:jc w:val="center"/>
        </w:trPr>
        <w:tc>
          <w:tcPr>
            <w:tcW w:w="2532" w:type="dxa"/>
            <w:tcBorders>
              <w:top w:val="single" w:sz="6" w:space="0" w:color="auto"/>
              <w:left w:val="single" w:sz="6" w:space="0" w:color="auto"/>
              <w:bottom w:val="single" w:sz="6" w:space="0" w:color="auto"/>
              <w:right w:val="single" w:sz="6" w:space="0" w:color="auto"/>
            </w:tcBorders>
          </w:tcPr>
          <w:p w14:paraId="40A6A966" w14:textId="77777777" w:rsidR="00441BB4" w:rsidRPr="00252B94" w:rsidRDefault="00441BB4" w:rsidP="0027312E">
            <w:pPr>
              <w:pStyle w:val="TAL"/>
              <w:rPr>
                <w:rFonts w:cs="Arial"/>
                <w:szCs w:val="18"/>
              </w:rPr>
            </w:pPr>
            <w:r>
              <w:t xml:space="preserve">Announcement </w:t>
            </w:r>
            <w:r w:rsidRPr="00252B94">
              <w:rPr>
                <w:rFonts w:cs="Arial"/>
                <w:szCs w:val="18"/>
              </w:rPr>
              <w:t>Privacy Indicator</w:t>
            </w:r>
          </w:p>
        </w:tc>
        <w:tc>
          <w:tcPr>
            <w:tcW w:w="1076" w:type="dxa"/>
            <w:tcBorders>
              <w:top w:val="single" w:sz="6" w:space="0" w:color="auto"/>
              <w:left w:val="single" w:sz="6" w:space="0" w:color="auto"/>
              <w:bottom w:val="single" w:sz="6" w:space="0" w:color="auto"/>
              <w:right w:val="single" w:sz="6" w:space="0" w:color="auto"/>
            </w:tcBorders>
          </w:tcPr>
          <w:p w14:paraId="54BD8113" w14:textId="77777777" w:rsidR="00441BB4" w:rsidRPr="00252B94" w:rsidRDefault="00441BB4" w:rsidP="0027312E">
            <w:pPr>
              <w:pStyle w:val="TAC"/>
              <w:rPr>
                <w:rFonts w:cs="Arial"/>
                <w:szCs w:val="18"/>
              </w:rPr>
            </w:pPr>
            <w:r w:rsidRPr="00252B94">
              <w:rPr>
                <w:rFonts w:cs="Arial"/>
                <w:szCs w:val="18"/>
              </w:rPr>
              <w:t>O</w:t>
            </w:r>
            <w:r w:rsidRPr="00252B94">
              <w:rPr>
                <w:rFonts w:cs="Arial"/>
                <w:szCs w:val="18"/>
                <w:vertAlign w:val="subscript"/>
              </w:rPr>
              <w:t>C</w:t>
            </w:r>
          </w:p>
        </w:tc>
        <w:tc>
          <w:tcPr>
            <w:tcW w:w="4895" w:type="dxa"/>
            <w:tcBorders>
              <w:top w:val="single" w:sz="6" w:space="0" w:color="auto"/>
              <w:left w:val="single" w:sz="6" w:space="0" w:color="auto"/>
              <w:bottom w:val="single" w:sz="6" w:space="0" w:color="auto"/>
              <w:right w:val="single" w:sz="6" w:space="0" w:color="auto"/>
            </w:tcBorders>
          </w:tcPr>
          <w:p w14:paraId="050D99A3" w14:textId="77777777" w:rsidR="00441BB4" w:rsidRDefault="00441BB4" w:rsidP="0027312E">
            <w:pPr>
              <w:pStyle w:val="TAL"/>
              <w:keepLines w:val="0"/>
              <w:rPr>
                <w:rFonts w:cs="Arial"/>
              </w:rPr>
            </w:pPr>
            <w:r>
              <w:rPr>
                <w:rFonts w:cs="Arial"/>
              </w:rPr>
              <w:t>Indicates</w:t>
            </w:r>
            <w:r w:rsidRPr="00252B94">
              <w:rPr>
                <w:rFonts w:cs="Arial"/>
              </w:rPr>
              <w:t xml:space="preserve"> if the announcement is "private" or "not private".</w:t>
            </w:r>
          </w:p>
          <w:p w14:paraId="75CBAC9F" w14:textId="77777777" w:rsidR="00441BB4" w:rsidRPr="00252B94" w:rsidRDefault="00441BB4" w:rsidP="0027312E">
            <w:pPr>
              <w:pStyle w:val="TAL"/>
              <w:keepLines w:val="0"/>
              <w:rPr>
                <w:rFonts w:cs="Arial"/>
              </w:rPr>
            </w:pPr>
            <w:r w:rsidRPr="00252B94">
              <w:rPr>
                <w:rFonts w:cs="Arial"/>
              </w:rPr>
              <w:t xml:space="preserve">If the field is not present, it is </w:t>
            </w:r>
            <w:r>
              <w:rPr>
                <w:rFonts w:cs="Arial"/>
              </w:rPr>
              <w:t>“private”</w:t>
            </w:r>
            <w:r w:rsidRPr="00252B94">
              <w:rPr>
                <w:rFonts w:cs="Arial"/>
              </w:rPr>
              <w:t>.</w:t>
            </w:r>
          </w:p>
        </w:tc>
      </w:tr>
      <w:tr w:rsidR="00441BB4" w:rsidRPr="00252B94" w14:paraId="7B1E9B35" w14:textId="77777777" w:rsidTr="0027312E">
        <w:trPr>
          <w:cantSplit/>
          <w:jc w:val="center"/>
        </w:trPr>
        <w:tc>
          <w:tcPr>
            <w:tcW w:w="2532" w:type="dxa"/>
            <w:tcBorders>
              <w:top w:val="single" w:sz="6" w:space="0" w:color="auto"/>
              <w:left w:val="single" w:sz="6" w:space="0" w:color="auto"/>
              <w:bottom w:val="single" w:sz="6" w:space="0" w:color="auto"/>
              <w:right w:val="single" w:sz="6" w:space="0" w:color="auto"/>
            </w:tcBorders>
          </w:tcPr>
          <w:p w14:paraId="1CB0D527" w14:textId="77777777" w:rsidR="00441BB4" w:rsidRPr="00252B94" w:rsidRDefault="00441BB4" w:rsidP="0027312E">
            <w:pPr>
              <w:pStyle w:val="TAL"/>
              <w:rPr>
                <w:rFonts w:cs="Arial"/>
                <w:szCs w:val="18"/>
              </w:rPr>
            </w:pPr>
            <w:r w:rsidRPr="00252B94">
              <w:rPr>
                <w:rFonts w:cs="Arial"/>
                <w:szCs w:val="18"/>
              </w:rPr>
              <w:t>Language</w:t>
            </w:r>
          </w:p>
        </w:tc>
        <w:tc>
          <w:tcPr>
            <w:tcW w:w="1076" w:type="dxa"/>
            <w:tcBorders>
              <w:top w:val="single" w:sz="6" w:space="0" w:color="auto"/>
              <w:left w:val="single" w:sz="6" w:space="0" w:color="auto"/>
              <w:bottom w:val="single" w:sz="6" w:space="0" w:color="auto"/>
              <w:right w:val="single" w:sz="6" w:space="0" w:color="auto"/>
            </w:tcBorders>
          </w:tcPr>
          <w:p w14:paraId="46EE0765" w14:textId="77777777" w:rsidR="00441BB4" w:rsidRPr="00252B94" w:rsidRDefault="00441BB4" w:rsidP="0027312E">
            <w:pPr>
              <w:pStyle w:val="TAC"/>
              <w:rPr>
                <w:rFonts w:cs="Arial"/>
                <w:szCs w:val="18"/>
              </w:rPr>
            </w:pPr>
            <w:r w:rsidRPr="00252B94">
              <w:rPr>
                <w:rFonts w:cs="Arial"/>
                <w:szCs w:val="18"/>
              </w:rPr>
              <w:t>O</w:t>
            </w:r>
            <w:r w:rsidRPr="00252B94">
              <w:rPr>
                <w:rFonts w:cs="Arial"/>
                <w:szCs w:val="18"/>
                <w:vertAlign w:val="subscript"/>
              </w:rPr>
              <w:t>C</w:t>
            </w:r>
          </w:p>
        </w:tc>
        <w:tc>
          <w:tcPr>
            <w:tcW w:w="4895" w:type="dxa"/>
            <w:tcBorders>
              <w:top w:val="single" w:sz="6" w:space="0" w:color="auto"/>
              <w:left w:val="single" w:sz="6" w:space="0" w:color="auto"/>
              <w:bottom w:val="single" w:sz="6" w:space="0" w:color="auto"/>
              <w:right w:val="single" w:sz="6" w:space="0" w:color="auto"/>
            </w:tcBorders>
          </w:tcPr>
          <w:p w14:paraId="349E7972" w14:textId="77777777" w:rsidR="00441BB4" w:rsidRDefault="00441BB4" w:rsidP="0027312E">
            <w:pPr>
              <w:pStyle w:val="TAL"/>
              <w:keepLines w:val="0"/>
              <w:rPr>
                <w:rFonts w:cs="Arial"/>
              </w:rPr>
            </w:pPr>
            <w:r w:rsidRPr="00252B94">
              <w:rPr>
                <w:rFonts w:cs="Arial"/>
              </w:rPr>
              <w:t xml:space="preserve">A language </w:t>
            </w:r>
            <w:r>
              <w:rPr>
                <w:rFonts w:cs="Arial"/>
              </w:rPr>
              <w:t>tag</w:t>
            </w:r>
            <w:r w:rsidRPr="00252B94">
              <w:rPr>
                <w:rFonts w:cs="Arial"/>
              </w:rPr>
              <w:t xml:space="preserve"> indicating the language of the announcement </w:t>
            </w:r>
            <w:r>
              <w:rPr>
                <w:rFonts w:cs="Arial"/>
              </w:rPr>
              <w:t>to</w:t>
            </w:r>
            <w:r w:rsidRPr="00252B94">
              <w:rPr>
                <w:rFonts w:cs="Arial"/>
              </w:rPr>
              <w:t xml:space="preserve"> be played.</w:t>
            </w:r>
          </w:p>
          <w:p w14:paraId="3EA5D664" w14:textId="77777777" w:rsidR="00441BB4" w:rsidRPr="00252B94" w:rsidRDefault="00441BB4" w:rsidP="0027312E">
            <w:pPr>
              <w:pStyle w:val="TAL"/>
              <w:keepLines w:val="0"/>
              <w:rPr>
                <w:rFonts w:cs="Arial"/>
              </w:rPr>
            </w:pPr>
            <w:r w:rsidRPr="00252B94">
              <w:rPr>
                <w:rFonts w:cs="Arial"/>
              </w:rPr>
              <w:t xml:space="preserve">If the field is not present, </w:t>
            </w:r>
            <w:r>
              <w:rPr>
                <w:rFonts w:cs="Arial"/>
              </w:rPr>
              <w:t>the language is</w:t>
            </w:r>
            <w:r w:rsidRPr="00252B94">
              <w:rPr>
                <w:rFonts w:cs="Arial"/>
              </w:rPr>
              <w:t xml:space="preserve"> receiver dependent.</w:t>
            </w:r>
          </w:p>
        </w:tc>
      </w:tr>
    </w:tbl>
    <w:p w14:paraId="60353B22" w14:textId="77777777" w:rsidR="00441BB4" w:rsidRPr="00001297" w:rsidRDefault="00441BB4" w:rsidP="004150D4"/>
    <w:p w14:paraId="752A835B" w14:textId="77777777" w:rsidR="00441BB4" w:rsidRDefault="00441BB4" w:rsidP="004150D4">
      <w:bookmarkStart w:id="76" w:name="_Toc436553162"/>
      <w:bookmarkStart w:id="77" w:name="_Toc68167497"/>
    </w:p>
    <w:p w14:paraId="7AFE2B7F" w14:textId="77777777" w:rsidR="008228CF" w:rsidRPr="00001297" w:rsidRDefault="008228CF" w:rsidP="008228CF">
      <w:pPr>
        <w:pStyle w:val="Heading3"/>
      </w:pPr>
      <w:r w:rsidRPr="00001297">
        <w:t>6.2.3</w:t>
      </w:r>
      <w:r w:rsidRPr="00001297">
        <w:tab/>
        <w:t>Formal Announcement Information parameter description</w:t>
      </w:r>
      <w:bookmarkEnd w:id="75"/>
      <w:bookmarkEnd w:id="76"/>
      <w:bookmarkEnd w:id="77"/>
    </w:p>
    <w:p w14:paraId="03D7A7A5" w14:textId="77777777" w:rsidR="004C6601" w:rsidRDefault="004C6601" w:rsidP="004C6601">
      <w:bookmarkStart w:id="78" w:name="_Toc430698605"/>
      <w:r>
        <w:t>The detailed Announcement Information parameter definitions are specified in TS 32.299 [50]</w:t>
      </w:r>
      <w:r w:rsidR="00DB3F2C">
        <w:t xml:space="preserve"> for Ro and TS 32.291 [46] for Nchf</w:t>
      </w:r>
      <w:r>
        <w:t>.</w:t>
      </w:r>
    </w:p>
    <w:p w14:paraId="034705D7" w14:textId="77777777" w:rsidR="008228CF" w:rsidRPr="00001297" w:rsidRDefault="008228CF" w:rsidP="008228CF">
      <w:pPr>
        <w:pStyle w:val="Heading2"/>
      </w:pPr>
      <w:bookmarkStart w:id="79" w:name="_Toc436553163"/>
      <w:bookmarkStart w:id="80" w:name="_Toc68167498"/>
      <w:r w:rsidRPr="00001297">
        <w:t>6.3</w:t>
      </w:r>
      <w:r w:rsidRPr="00001297">
        <w:tab/>
        <w:t xml:space="preserve">Bindings for </w:t>
      </w:r>
      <w:bookmarkEnd w:id="78"/>
      <w:r w:rsidRPr="00001297">
        <w:t>Announcement Information</w:t>
      </w:r>
      <w:bookmarkEnd w:id="79"/>
      <w:bookmarkEnd w:id="80"/>
    </w:p>
    <w:p w14:paraId="56B7B29D" w14:textId="77777777" w:rsidR="004C6601" w:rsidRDefault="004C6601" w:rsidP="004C6601">
      <w:pPr>
        <w:rPr>
          <w:noProof/>
        </w:rPr>
      </w:pPr>
      <w:r>
        <w:rPr>
          <w:noProof/>
        </w:rPr>
        <w:t>This clause describes the mapping between the information elements and messages described for Announcement service and the Diameter messages and AVPs.</w:t>
      </w:r>
    </w:p>
    <w:p w14:paraId="604C2300" w14:textId="77777777" w:rsidR="004C6601" w:rsidRDefault="004C6601" w:rsidP="004C6601">
      <w:pPr>
        <w:rPr>
          <w:noProof/>
        </w:rPr>
      </w:pPr>
      <w:r>
        <w:rPr>
          <w:noProof/>
        </w:rPr>
        <w:t xml:space="preserve">As defined in TS 32.299 [50], the corresponding Diameter Credit-Control Application (DCCA) commands for the </w:t>
      </w:r>
      <w:r w:rsidRPr="001A4518">
        <w:rPr>
          <w:i/>
          <w:noProof/>
        </w:rPr>
        <w:t>Debit and Reserve Units Request</w:t>
      </w:r>
      <w:r>
        <w:rPr>
          <w:noProof/>
        </w:rPr>
        <w:t xml:space="preserve"> message is Credit-Control-Request (CCR) and for the </w:t>
      </w:r>
      <w:r w:rsidRPr="001A4518">
        <w:rPr>
          <w:i/>
          <w:noProof/>
        </w:rPr>
        <w:t>Debit and Reserve Units Response</w:t>
      </w:r>
      <w:r>
        <w:rPr>
          <w:noProof/>
        </w:rPr>
        <w:t xml:space="preserve"> message is Credit-Control-Answer (CCA).</w:t>
      </w:r>
    </w:p>
    <w:p w14:paraId="63E7B268" w14:textId="77777777" w:rsidR="004C6601" w:rsidRDefault="004C6601" w:rsidP="004C6601">
      <w:pPr>
        <w:rPr>
          <w:noProof/>
        </w:rPr>
      </w:pPr>
      <w:r>
        <w:rPr>
          <w:noProof/>
        </w:rPr>
        <w:t xml:space="preserve">Table 6.3.1 specifies the bindings for parameters used for </w:t>
      </w:r>
      <w:r w:rsidRPr="001D766B">
        <w:rPr>
          <w:noProof/>
        </w:rPr>
        <w:t>Announcement service</w:t>
      </w:r>
      <w:r>
        <w:rPr>
          <w:noProof/>
        </w:rPr>
        <w:t xml:space="preserve"> for the </w:t>
      </w:r>
      <w:r w:rsidRPr="00A92261">
        <w:rPr>
          <w:i/>
          <w:noProof/>
        </w:rPr>
        <w:t>Debit and Reserve Units</w:t>
      </w:r>
      <w:r>
        <w:rPr>
          <w:noProof/>
        </w:rPr>
        <w:t xml:space="preserve"> operation.</w:t>
      </w:r>
    </w:p>
    <w:p w14:paraId="4AB41FD7" w14:textId="77777777" w:rsidR="004C6601" w:rsidRDefault="004C6601" w:rsidP="004C6601">
      <w:pPr>
        <w:pStyle w:val="TH"/>
        <w:rPr>
          <w:noProof/>
        </w:rPr>
      </w:pPr>
      <w:r>
        <w:rPr>
          <w:noProof/>
        </w:rPr>
        <w:t>Table 6.3.1: Bindings between Information Elements and AVP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3137"/>
        <w:gridCol w:w="4047"/>
      </w:tblGrid>
      <w:tr w:rsidR="004C6601" w14:paraId="2380F48A" w14:textId="77777777" w:rsidTr="00302184">
        <w:tblPrEx>
          <w:tblCellMar>
            <w:top w:w="0" w:type="dxa"/>
            <w:bottom w:w="0" w:type="dxa"/>
          </w:tblCellMar>
        </w:tblPrEx>
        <w:trPr>
          <w:cantSplit/>
          <w:tblHeader/>
          <w:jc w:val="center"/>
        </w:trPr>
        <w:tc>
          <w:tcPr>
            <w:tcW w:w="3137" w:type="dxa"/>
            <w:tcBorders>
              <w:top w:val="single" w:sz="4" w:space="0" w:color="auto"/>
              <w:left w:val="single" w:sz="4" w:space="0" w:color="auto"/>
              <w:bottom w:val="single" w:sz="4" w:space="0" w:color="auto"/>
              <w:right w:val="single" w:sz="4" w:space="0" w:color="auto"/>
            </w:tcBorders>
            <w:shd w:val="clear" w:color="auto" w:fill="CCCCCC"/>
          </w:tcPr>
          <w:p w14:paraId="7B364FB2" w14:textId="77777777" w:rsidR="004C6601" w:rsidRDefault="004C6601" w:rsidP="00302184">
            <w:pPr>
              <w:pStyle w:val="TAH"/>
              <w:rPr>
                <w:noProof/>
              </w:rPr>
            </w:pPr>
            <w:r>
              <w:rPr>
                <w:noProof/>
              </w:rPr>
              <w:t>Information Element</w:t>
            </w:r>
          </w:p>
        </w:tc>
        <w:tc>
          <w:tcPr>
            <w:tcW w:w="4047" w:type="dxa"/>
            <w:tcBorders>
              <w:top w:val="single" w:sz="4" w:space="0" w:color="auto"/>
              <w:left w:val="single" w:sz="4" w:space="0" w:color="auto"/>
              <w:bottom w:val="single" w:sz="4" w:space="0" w:color="auto"/>
              <w:right w:val="single" w:sz="4" w:space="0" w:color="auto"/>
            </w:tcBorders>
            <w:shd w:val="clear" w:color="auto" w:fill="CCCCCC"/>
            <w:vAlign w:val="center"/>
          </w:tcPr>
          <w:p w14:paraId="6D9C62A3" w14:textId="77777777" w:rsidR="004C6601" w:rsidRDefault="004C6601" w:rsidP="00302184">
            <w:pPr>
              <w:pStyle w:val="TAH"/>
              <w:rPr>
                <w:noProof/>
              </w:rPr>
            </w:pPr>
            <w:r>
              <w:rPr>
                <w:noProof/>
              </w:rPr>
              <w:t>AVP</w:t>
            </w:r>
          </w:p>
        </w:tc>
      </w:tr>
      <w:tr w:rsidR="004C6601" w14:paraId="25D66F7C" w14:textId="77777777" w:rsidTr="00302184">
        <w:tblPrEx>
          <w:tblCellMar>
            <w:top w:w="0" w:type="dxa"/>
            <w:bottom w:w="0" w:type="dxa"/>
          </w:tblCellMar>
        </w:tblPrEx>
        <w:trPr>
          <w:cantSplit/>
          <w:jc w:val="center"/>
        </w:trPr>
        <w:tc>
          <w:tcPr>
            <w:tcW w:w="3137" w:type="dxa"/>
            <w:tcBorders>
              <w:top w:val="single" w:sz="6" w:space="0" w:color="auto"/>
              <w:left w:val="single" w:sz="6" w:space="0" w:color="auto"/>
              <w:bottom w:val="single" w:sz="6" w:space="0" w:color="auto"/>
              <w:right w:val="single" w:sz="6" w:space="0" w:color="auto"/>
            </w:tcBorders>
          </w:tcPr>
          <w:p w14:paraId="25320636" w14:textId="77777777" w:rsidR="004C6601" w:rsidRDefault="004C6601" w:rsidP="00302184">
            <w:pPr>
              <w:pStyle w:val="TAC"/>
              <w:rPr>
                <w:rFonts w:eastAsia="MS Mincho"/>
                <w:noProof/>
              </w:rPr>
            </w:pPr>
            <w:r>
              <w:rPr>
                <w:rFonts w:eastAsia="MS Mincho"/>
                <w:noProof/>
              </w:rPr>
              <w:t>Announcement Information</w:t>
            </w:r>
          </w:p>
        </w:tc>
        <w:tc>
          <w:tcPr>
            <w:tcW w:w="4047" w:type="dxa"/>
            <w:tcBorders>
              <w:top w:val="single" w:sz="6" w:space="0" w:color="auto"/>
              <w:left w:val="single" w:sz="6" w:space="0" w:color="auto"/>
              <w:bottom w:val="single" w:sz="6" w:space="0" w:color="auto"/>
              <w:right w:val="single" w:sz="6" w:space="0" w:color="auto"/>
            </w:tcBorders>
          </w:tcPr>
          <w:p w14:paraId="0B250250" w14:textId="77777777" w:rsidR="004C6601" w:rsidRDefault="004C6601" w:rsidP="00302184">
            <w:pPr>
              <w:pStyle w:val="TAC"/>
              <w:rPr>
                <w:rFonts w:eastAsia="MS Mincho"/>
                <w:noProof/>
              </w:rPr>
            </w:pPr>
            <w:r>
              <w:rPr>
                <w:rFonts w:eastAsia="MS Mincho"/>
                <w:noProof/>
              </w:rPr>
              <w:t>Announcement-Information</w:t>
            </w:r>
          </w:p>
        </w:tc>
      </w:tr>
      <w:tr w:rsidR="004C6601" w14:paraId="3803CDAE" w14:textId="77777777" w:rsidTr="00302184">
        <w:tblPrEx>
          <w:tblCellMar>
            <w:top w:w="0" w:type="dxa"/>
            <w:bottom w:w="0" w:type="dxa"/>
          </w:tblCellMar>
        </w:tblPrEx>
        <w:trPr>
          <w:cantSplit/>
          <w:jc w:val="center"/>
        </w:trPr>
        <w:tc>
          <w:tcPr>
            <w:tcW w:w="3137" w:type="dxa"/>
            <w:tcBorders>
              <w:top w:val="single" w:sz="6" w:space="0" w:color="auto"/>
              <w:left w:val="single" w:sz="6" w:space="0" w:color="auto"/>
              <w:bottom w:val="single" w:sz="6" w:space="0" w:color="auto"/>
              <w:right w:val="single" w:sz="6" w:space="0" w:color="auto"/>
            </w:tcBorders>
          </w:tcPr>
          <w:p w14:paraId="2E7FB945" w14:textId="77777777" w:rsidR="004C6601" w:rsidRDefault="004C6601" w:rsidP="00302184">
            <w:pPr>
              <w:pStyle w:val="TAC"/>
              <w:rPr>
                <w:rFonts w:eastAsia="MS Mincho"/>
                <w:noProof/>
              </w:rPr>
            </w:pPr>
            <w:r>
              <w:rPr>
                <w:rFonts w:eastAsia="MS Mincho"/>
                <w:noProof/>
              </w:rPr>
              <w:t>Announcement Identifier</w:t>
            </w:r>
          </w:p>
        </w:tc>
        <w:tc>
          <w:tcPr>
            <w:tcW w:w="4047" w:type="dxa"/>
            <w:tcBorders>
              <w:top w:val="single" w:sz="6" w:space="0" w:color="auto"/>
              <w:left w:val="single" w:sz="6" w:space="0" w:color="auto"/>
              <w:bottom w:val="single" w:sz="6" w:space="0" w:color="auto"/>
              <w:right w:val="single" w:sz="6" w:space="0" w:color="auto"/>
            </w:tcBorders>
          </w:tcPr>
          <w:p w14:paraId="74F36202" w14:textId="77777777" w:rsidR="004C6601" w:rsidRDefault="004C6601" w:rsidP="00302184">
            <w:pPr>
              <w:pStyle w:val="TAC"/>
              <w:rPr>
                <w:rFonts w:eastAsia="MS Mincho"/>
                <w:noProof/>
              </w:rPr>
            </w:pPr>
            <w:r>
              <w:rPr>
                <w:rFonts w:eastAsia="MS Mincho"/>
                <w:noProof/>
              </w:rPr>
              <w:t>Announcement-Identifier</w:t>
            </w:r>
          </w:p>
        </w:tc>
      </w:tr>
      <w:tr w:rsidR="004C6601" w14:paraId="7DEBEDB2" w14:textId="77777777" w:rsidTr="00302184">
        <w:tblPrEx>
          <w:tblCellMar>
            <w:top w:w="0" w:type="dxa"/>
            <w:bottom w:w="0" w:type="dxa"/>
          </w:tblCellMar>
        </w:tblPrEx>
        <w:trPr>
          <w:cantSplit/>
          <w:jc w:val="center"/>
        </w:trPr>
        <w:tc>
          <w:tcPr>
            <w:tcW w:w="3137" w:type="dxa"/>
            <w:tcBorders>
              <w:top w:val="single" w:sz="6" w:space="0" w:color="auto"/>
              <w:left w:val="single" w:sz="6" w:space="0" w:color="auto"/>
              <w:bottom w:val="single" w:sz="6" w:space="0" w:color="auto"/>
              <w:right w:val="single" w:sz="6" w:space="0" w:color="auto"/>
            </w:tcBorders>
          </w:tcPr>
          <w:p w14:paraId="04F655DF" w14:textId="77777777" w:rsidR="004C6601" w:rsidRDefault="004C6601" w:rsidP="00302184">
            <w:pPr>
              <w:pStyle w:val="TAC"/>
              <w:rPr>
                <w:rFonts w:eastAsia="MS Mincho"/>
                <w:noProof/>
              </w:rPr>
            </w:pPr>
            <w:r>
              <w:rPr>
                <w:rFonts w:eastAsia="MS Mincho"/>
                <w:noProof/>
              </w:rPr>
              <w:t>Variable Part Sequence</w:t>
            </w:r>
          </w:p>
        </w:tc>
        <w:tc>
          <w:tcPr>
            <w:tcW w:w="4047" w:type="dxa"/>
            <w:tcBorders>
              <w:top w:val="single" w:sz="6" w:space="0" w:color="auto"/>
              <w:left w:val="single" w:sz="6" w:space="0" w:color="auto"/>
              <w:bottom w:val="single" w:sz="6" w:space="0" w:color="auto"/>
              <w:right w:val="single" w:sz="6" w:space="0" w:color="auto"/>
            </w:tcBorders>
          </w:tcPr>
          <w:p w14:paraId="7948EE53" w14:textId="77777777" w:rsidR="004C6601" w:rsidRDefault="004C6601" w:rsidP="00302184">
            <w:pPr>
              <w:pStyle w:val="TAC"/>
              <w:rPr>
                <w:rFonts w:eastAsia="MS Mincho"/>
                <w:noProof/>
              </w:rPr>
            </w:pPr>
            <w:r>
              <w:rPr>
                <w:rFonts w:eastAsia="MS Mincho"/>
                <w:noProof/>
              </w:rPr>
              <w:t>Variable-Part</w:t>
            </w:r>
          </w:p>
        </w:tc>
      </w:tr>
      <w:tr w:rsidR="004C6601" w14:paraId="6A40D102" w14:textId="77777777" w:rsidTr="00302184">
        <w:tblPrEx>
          <w:tblCellMar>
            <w:top w:w="0" w:type="dxa"/>
            <w:bottom w:w="0" w:type="dxa"/>
          </w:tblCellMar>
        </w:tblPrEx>
        <w:trPr>
          <w:cantSplit/>
          <w:jc w:val="center"/>
        </w:trPr>
        <w:tc>
          <w:tcPr>
            <w:tcW w:w="3137" w:type="dxa"/>
            <w:tcBorders>
              <w:top w:val="single" w:sz="6" w:space="0" w:color="auto"/>
              <w:left w:val="single" w:sz="6" w:space="0" w:color="auto"/>
              <w:bottom w:val="single" w:sz="6" w:space="0" w:color="auto"/>
              <w:right w:val="single" w:sz="6" w:space="0" w:color="auto"/>
            </w:tcBorders>
          </w:tcPr>
          <w:p w14:paraId="5F0AB621" w14:textId="77777777" w:rsidR="004C6601" w:rsidRDefault="004C6601" w:rsidP="00302184">
            <w:pPr>
              <w:pStyle w:val="TAC"/>
              <w:rPr>
                <w:rFonts w:eastAsia="MS Mincho"/>
                <w:noProof/>
              </w:rPr>
            </w:pPr>
            <w:r>
              <w:rPr>
                <w:rFonts w:eastAsia="MS Mincho"/>
                <w:noProof/>
              </w:rPr>
              <w:t>Time Indicator</w:t>
            </w:r>
          </w:p>
        </w:tc>
        <w:tc>
          <w:tcPr>
            <w:tcW w:w="4047" w:type="dxa"/>
            <w:tcBorders>
              <w:top w:val="single" w:sz="6" w:space="0" w:color="auto"/>
              <w:left w:val="single" w:sz="6" w:space="0" w:color="auto"/>
              <w:bottom w:val="single" w:sz="6" w:space="0" w:color="auto"/>
              <w:right w:val="single" w:sz="6" w:space="0" w:color="auto"/>
            </w:tcBorders>
          </w:tcPr>
          <w:p w14:paraId="38FA028E" w14:textId="77777777" w:rsidR="004C6601" w:rsidRDefault="004C6601" w:rsidP="00302184">
            <w:pPr>
              <w:pStyle w:val="TAC"/>
              <w:rPr>
                <w:rFonts w:eastAsia="MS Mincho"/>
                <w:noProof/>
              </w:rPr>
            </w:pPr>
            <w:r>
              <w:rPr>
                <w:rFonts w:eastAsia="MS Mincho"/>
                <w:noProof/>
              </w:rPr>
              <w:t>Time-Indicator</w:t>
            </w:r>
          </w:p>
        </w:tc>
      </w:tr>
      <w:tr w:rsidR="004C6601" w14:paraId="4146208B" w14:textId="77777777" w:rsidTr="00302184">
        <w:tblPrEx>
          <w:tblCellMar>
            <w:top w:w="0" w:type="dxa"/>
            <w:bottom w:w="0" w:type="dxa"/>
          </w:tblCellMar>
        </w:tblPrEx>
        <w:trPr>
          <w:cantSplit/>
          <w:jc w:val="center"/>
        </w:trPr>
        <w:tc>
          <w:tcPr>
            <w:tcW w:w="3137" w:type="dxa"/>
            <w:tcBorders>
              <w:top w:val="single" w:sz="6" w:space="0" w:color="auto"/>
              <w:left w:val="single" w:sz="6" w:space="0" w:color="auto"/>
              <w:bottom w:val="single" w:sz="6" w:space="0" w:color="auto"/>
              <w:right w:val="single" w:sz="6" w:space="0" w:color="auto"/>
            </w:tcBorders>
          </w:tcPr>
          <w:p w14:paraId="539F283F" w14:textId="77777777" w:rsidR="004C6601" w:rsidRDefault="004C6601" w:rsidP="00302184">
            <w:pPr>
              <w:pStyle w:val="TAC"/>
              <w:rPr>
                <w:rFonts w:eastAsia="MS Mincho"/>
                <w:noProof/>
              </w:rPr>
            </w:pPr>
            <w:r>
              <w:rPr>
                <w:rFonts w:eastAsia="MS Mincho"/>
                <w:noProof/>
              </w:rPr>
              <w:t>Quota Indicator</w:t>
            </w:r>
          </w:p>
        </w:tc>
        <w:tc>
          <w:tcPr>
            <w:tcW w:w="4047" w:type="dxa"/>
            <w:tcBorders>
              <w:top w:val="single" w:sz="6" w:space="0" w:color="auto"/>
              <w:left w:val="single" w:sz="6" w:space="0" w:color="auto"/>
              <w:bottom w:val="single" w:sz="6" w:space="0" w:color="auto"/>
              <w:right w:val="single" w:sz="6" w:space="0" w:color="auto"/>
            </w:tcBorders>
          </w:tcPr>
          <w:p w14:paraId="1BD7CFA8" w14:textId="77777777" w:rsidR="004C6601" w:rsidRDefault="004C6601" w:rsidP="00302184">
            <w:pPr>
              <w:pStyle w:val="TAC"/>
              <w:rPr>
                <w:rFonts w:eastAsia="MS Mincho"/>
                <w:noProof/>
              </w:rPr>
            </w:pPr>
            <w:r>
              <w:rPr>
                <w:rFonts w:eastAsia="MS Mincho"/>
                <w:noProof/>
              </w:rPr>
              <w:t>Quota-Indicator</w:t>
            </w:r>
          </w:p>
        </w:tc>
      </w:tr>
      <w:tr w:rsidR="004C6601" w14:paraId="45CDB06C" w14:textId="77777777" w:rsidTr="00302184">
        <w:tblPrEx>
          <w:tblCellMar>
            <w:top w:w="0" w:type="dxa"/>
            <w:bottom w:w="0" w:type="dxa"/>
          </w:tblCellMar>
        </w:tblPrEx>
        <w:trPr>
          <w:cantSplit/>
          <w:jc w:val="center"/>
        </w:trPr>
        <w:tc>
          <w:tcPr>
            <w:tcW w:w="3137" w:type="dxa"/>
            <w:tcBorders>
              <w:top w:val="single" w:sz="6" w:space="0" w:color="auto"/>
              <w:left w:val="single" w:sz="6" w:space="0" w:color="auto"/>
              <w:bottom w:val="single" w:sz="6" w:space="0" w:color="auto"/>
              <w:right w:val="single" w:sz="6" w:space="0" w:color="auto"/>
            </w:tcBorders>
          </w:tcPr>
          <w:p w14:paraId="3A5B5D65" w14:textId="77777777" w:rsidR="004C6601" w:rsidRDefault="004C6601" w:rsidP="00302184">
            <w:pPr>
              <w:pStyle w:val="TAC"/>
              <w:rPr>
                <w:rFonts w:eastAsia="MS Mincho"/>
                <w:noProof/>
              </w:rPr>
            </w:pPr>
            <w:r>
              <w:rPr>
                <w:rFonts w:eastAsia="MS Mincho"/>
                <w:noProof/>
              </w:rPr>
              <w:t>Announcement Order</w:t>
            </w:r>
          </w:p>
        </w:tc>
        <w:tc>
          <w:tcPr>
            <w:tcW w:w="4047" w:type="dxa"/>
            <w:tcBorders>
              <w:top w:val="single" w:sz="6" w:space="0" w:color="auto"/>
              <w:left w:val="single" w:sz="6" w:space="0" w:color="auto"/>
              <w:bottom w:val="single" w:sz="6" w:space="0" w:color="auto"/>
              <w:right w:val="single" w:sz="6" w:space="0" w:color="auto"/>
            </w:tcBorders>
          </w:tcPr>
          <w:p w14:paraId="5E1AD0EB" w14:textId="77777777" w:rsidR="004C6601" w:rsidRDefault="004C6601" w:rsidP="00302184">
            <w:pPr>
              <w:pStyle w:val="TAC"/>
              <w:rPr>
                <w:rFonts w:eastAsia="MS Mincho"/>
                <w:noProof/>
              </w:rPr>
            </w:pPr>
            <w:r>
              <w:rPr>
                <w:rFonts w:eastAsia="MS Mincho"/>
                <w:noProof/>
              </w:rPr>
              <w:t>Announcement-Order</w:t>
            </w:r>
          </w:p>
        </w:tc>
      </w:tr>
      <w:tr w:rsidR="004C6601" w14:paraId="5E292AD1" w14:textId="77777777" w:rsidTr="00302184">
        <w:tblPrEx>
          <w:tblCellMar>
            <w:top w:w="0" w:type="dxa"/>
            <w:bottom w:w="0" w:type="dxa"/>
          </w:tblCellMar>
        </w:tblPrEx>
        <w:trPr>
          <w:cantSplit/>
          <w:jc w:val="center"/>
        </w:trPr>
        <w:tc>
          <w:tcPr>
            <w:tcW w:w="3137" w:type="dxa"/>
            <w:tcBorders>
              <w:top w:val="single" w:sz="6" w:space="0" w:color="auto"/>
              <w:left w:val="single" w:sz="6" w:space="0" w:color="auto"/>
              <w:bottom w:val="single" w:sz="6" w:space="0" w:color="auto"/>
              <w:right w:val="single" w:sz="6" w:space="0" w:color="auto"/>
            </w:tcBorders>
          </w:tcPr>
          <w:p w14:paraId="7EF5EC08" w14:textId="77777777" w:rsidR="004C6601" w:rsidRDefault="004C6601" w:rsidP="00302184">
            <w:pPr>
              <w:pStyle w:val="TAC"/>
              <w:rPr>
                <w:rFonts w:eastAsia="MS Mincho"/>
                <w:noProof/>
              </w:rPr>
            </w:pPr>
            <w:r>
              <w:rPr>
                <w:rFonts w:eastAsia="MS Mincho"/>
                <w:noProof/>
              </w:rPr>
              <w:t>Play Alternative</w:t>
            </w:r>
          </w:p>
        </w:tc>
        <w:tc>
          <w:tcPr>
            <w:tcW w:w="4047" w:type="dxa"/>
            <w:tcBorders>
              <w:top w:val="single" w:sz="6" w:space="0" w:color="auto"/>
              <w:left w:val="single" w:sz="6" w:space="0" w:color="auto"/>
              <w:bottom w:val="single" w:sz="6" w:space="0" w:color="auto"/>
              <w:right w:val="single" w:sz="6" w:space="0" w:color="auto"/>
            </w:tcBorders>
          </w:tcPr>
          <w:p w14:paraId="3B6CF614" w14:textId="77777777" w:rsidR="004C6601" w:rsidRDefault="004C6601" w:rsidP="00302184">
            <w:pPr>
              <w:pStyle w:val="TAC"/>
              <w:rPr>
                <w:rFonts w:eastAsia="MS Mincho"/>
                <w:noProof/>
              </w:rPr>
            </w:pPr>
            <w:r>
              <w:rPr>
                <w:rFonts w:eastAsia="MS Mincho"/>
                <w:noProof/>
              </w:rPr>
              <w:t>Play-Alternative</w:t>
            </w:r>
          </w:p>
        </w:tc>
      </w:tr>
      <w:tr w:rsidR="004C6601" w14:paraId="726605F2" w14:textId="77777777" w:rsidTr="00302184">
        <w:tblPrEx>
          <w:tblCellMar>
            <w:top w:w="0" w:type="dxa"/>
            <w:bottom w:w="0" w:type="dxa"/>
          </w:tblCellMar>
        </w:tblPrEx>
        <w:trPr>
          <w:cantSplit/>
          <w:jc w:val="center"/>
        </w:trPr>
        <w:tc>
          <w:tcPr>
            <w:tcW w:w="3137" w:type="dxa"/>
            <w:tcBorders>
              <w:top w:val="single" w:sz="6" w:space="0" w:color="auto"/>
              <w:left w:val="single" w:sz="6" w:space="0" w:color="auto"/>
              <w:bottom w:val="single" w:sz="6" w:space="0" w:color="auto"/>
              <w:right w:val="single" w:sz="6" w:space="0" w:color="auto"/>
            </w:tcBorders>
          </w:tcPr>
          <w:p w14:paraId="6C5C6DB0" w14:textId="77777777" w:rsidR="004C6601" w:rsidRDefault="004C6601" w:rsidP="00302184">
            <w:pPr>
              <w:pStyle w:val="TAC"/>
              <w:rPr>
                <w:rFonts w:eastAsia="MS Mincho"/>
                <w:noProof/>
              </w:rPr>
            </w:pPr>
            <w:r>
              <w:rPr>
                <w:rFonts w:eastAsia="MS Mincho"/>
                <w:noProof/>
              </w:rPr>
              <w:t>Privacy Indicator</w:t>
            </w:r>
          </w:p>
        </w:tc>
        <w:tc>
          <w:tcPr>
            <w:tcW w:w="4047" w:type="dxa"/>
            <w:tcBorders>
              <w:top w:val="single" w:sz="6" w:space="0" w:color="auto"/>
              <w:left w:val="single" w:sz="6" w:space="0" w:color="auto"/>
              <w:bottom w:val="single" w:sz="6" w:space="0" w:color="auto"/>
              <w:right w:val="single" w:sz="6" w:space="0" w:color="auto"/>
            </w:tcBorders>
          </w:tcPr>
          <w:p w14:paraId="30E8EA01" w14:textId="77777777" w:rsidR="004C6601" w:rsidRDefault="004C6601" w:rsidP="00302184">
            <w:pPr>
              <w:pStyle w:val="TAC"/>
              <w:rPr>
                <w:rFonts w:eastAsia="MS Mincho"/>
                <w:noProof/>
              </w:rPr>
            </w:pPr>
            <w:r>
              <w:rPr>
                <w:rFonts w:eastAsia="MS Mincho"/>
                <w:noProof/>
              </w:rPr>
              <w:t>Privacy-Indicator</w:t>
            </w:r>
          </w:p>
        </w:tc>
      </w:tr>
      <w:tr w:rsidR="004C6601" w14:paraId="29A790C1" w14:textId="77777777" w:rsidTr="00302184">
        <w:tblPrEx>
          <w:tblCellMar>
            <w:top w:w="0" w:type="dxa"/>
            <w:bottom w:w="0" w:type="dxa"/>
          </w:tblCellMar>
        </w:tblPrEx>
        <w:trPr>
          <w:cantSplit/>
          <w:jc w:val="center"/>
        </w:trPr>
        <w:tc>
          <w:tcPr>
            <w:tcW w:w="3137" w:type="dxa"/>
            <w:tcBorders>
              <w:top w:val="single" w:sz="6" w:space="0" w:color="auto"/>
              <w:left w:val="single" w:sz="6" w:space="0" w:color="auto"/>
              <w:bottom w:val="single" w:sz="6" w:space="0" w:color="auto"/>
              <w:right w:val="single" w:sz="6" w:space="0" w:color="auto"/>
            </w:tcBorders>
          </w:tcPr>
          <w:p w14:paraId="4EFF1018" w14:textId="77777777" w:rsidR="004C6601" w:rsidRDefault="004C6601" w:rsidP="00302184">
            <w:pPr>
              <w:pStyle w:val="TAC"/>
              <w:rPr>
                <w:rFonts w:eastAsia="MS Mincho"/>
                <w:noProof/>
              </w:rPr>
            </w:pPr>
            <w:r>
              <w:rPr>
                <w:rFonts w:eastAsia="MS Mincho"/>
                <w:noProof/>
              </w:rPr>
              <w:t>Language</w:t>
            </w:r>
          </w:p>
        </w:tc>
        <w:tc>
          <w:tcPr>
            <w:tcW w:w="4047" w:type="dxa"/>
            <w:tcBorders>
              <w:top w:val="single" w:sz="6" w:space="0" w:color="auto"/>
              <w:left w:val="single" w:sz="6" w:space="0" w:color="auto"/>
              <w:bottom w:val="single" w:sz="6" w:space="0" w:color="auto"/>
              <w:right w:val="single" w:sz="6" w:space="0" w:color="auto"/>
            </w:tcBorders>
          </w:tcPr>
          <w:p w14:paraId="2A195A3D" w14:textId="77777777" w:rsidR="004C6601" w:rsidRDefault="004C6601" w:rsidP="00302184">
            <w:pPr>
              <w:pStyle w:val="TAC"/>
              <w:rPr>
                <w:rFonts w:eastAsia="MS Mincho"/>
                <w:noProof/>
              </w:rPr>
            </w:pPr>
            <w:r>
              <w:rPr>
                <w:rFonts w:eastAsia="MS Mincho"/>
                <w:noProof/>
              </w:rPr>
              <w:t>Language</w:t>
            </w:r>
          </w:p>
        </w:tc>
      </w:tr>
    </w:tbl>
    <w:p w14:paraId="1C69179A" w14:textId="77777777" w:rsidR="004C6601" w:rsidRDefault="004C6601" w:rsidP="005962C4"/>
    <w:p w14:paraId="06BB4079" w14:textId="77777777" w:rsidR="004A3549" w:rsidRPr="004B1CFA" w:rsidRDefault="004A3549" w:rsidP="00137897">
      <w:pPr>
        <w:pStyle w:val="Heading8"/>
        <w:pBdr>
          <w:top w:val="single" w:sz="12" w:space="0" w:color="auto"/>
        </w:pBdr>
      </w:pPr>
      <w:r w:rsidRPr="004B1CFA">
        <w:br w:type="page"/>
      </w:r>
      <w:bookmarkStart w:id="81" w:name="_Toc399260867"/>
      <w:bookmarkStart w:id="82" w:name="_Toc436553164"/>
      <w:bookmarkStart w:id="83" w:name="_Toc68167499"/>
      <w:r w:rsidRPr="004B1CFA">
        <w:lastRenderedPageBreak/>
        <w:t xml:space="preserve">Annex </w:t>
      </w:r>
      <w:r w:rsidR="00DC698C" w:rsidRPr="004B1CFA">
        <w:t>A</w:t>
      </w:r>
      <w:r w:rsidR="00530D7E" w:rsidRPr="004B1CFA">
        <w:t xml:space="preserve"> </w:t>
      </w:r>
      <w:r w:rsidRPr="004B1CFA">
        <w:t>(informative):</w:t>
      </w:r>
      <w:r w:rsidRPr="004B1CFA">
        <w:br/>
        <w:t>Change history</w:t>
      </w:r>
      <w:bookmarkEnd w:id="81"/>
      <w:bookmarkEnd w:id="82"/>
      <w:bookmarkEnd w:id="8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84">
          <w:tblGrid>
            <w:gridCol w:w="800"/>
            <w:gridCol w:w="800"/>
            <w:gridCol w:w="1094"/>
            <w:gridCol w:w="567"/>
            <w:gridCol w:w="425"/>
            <w:gridCol w:w="425"/>
            <w:gridCol w:w="4820"/>
            <w:gridCol w:w="708"/>
          </w:tblGrid>
        </w:tblGridChange>
      </w:tblGrid>
      <w:tr w:rsidR="00852CA7" w:rsidRPr="003F356F" w14:paraId="4E0C2DD3" w14:textId="77777777" w:rsidTr="005216E1">
        <w:tblPrEx>
          <w:tblCellMar>
            <w:top w:w="0" w:type="dxa"/>
            <w:bottom w:w="0" w:type="dxa"/>
          </w:tblCellMar>
        </w:tblPrEx>
        <w:trPr>
          <w:cantSplit/>
        </w:trPr>
        <w:tc>
          <w:tcPr>
            <w:tcW w:w="9639" w:type="dxa"/>
            <w:gridSpan w:val="8"/>
            <w:tcBorders>
              <w:bottom w:val="nil"/>
            </w:tcBorders>
            <w:shd w:val="solid" w:color="FFFFFF" w:fill="auto"/>
          </w:tcPr>
          <w:bookmarkEnd w:id="74"/>
          <w:p w14:paraId="58A5070C" w14:textId="77777777" w:rsidR="00852CA7" w:rsidRPr="003F356F" w:rsidRDefault="00852CA7" w:rsidP="005216E1">
            <w:pPr>
              <w:pStyle w:val="TAL"/>
              <w:jc w:val="center"/>
              <w:rPr>
                <w:b/>
                <w:sz w:val="16"/>
              </w:rPr>
            </w:pPr>
            <w:r w:rsidRPr="003F356F">
              <w:rPr>
                <w:b/>
              </w:rPr>
              <w:t>Change history</w:t>
            </w:r>
          </w:p>
        </w:tc>
      </w:tr>
      <w:tr w:rsidR="00852CA7" w:rsidRPr="003F356F" w14:paraId="607CF417" w14:textId="77777777" w:rsidTr="005216E1">
        <w:tblPrEx>
          <w:tblCellMar>
            <w:top w:w="0" w:type="dxa"/>
            <w:bottom w:w="0" w:type="dxa"/>
          </w:tblCellMar>
        </w:tblPrEx>
        <w:tc>
          <w:tcPr>
            <w:tcW w:w="800" w:type="dxa"/>
            <w:shd w:val="pct10" w:color="auto" w:fill="FFFFFF"/>
          </w:tcPr>
          <w:p w14:paraId="4446E905" w14:textId="77777777" w:rsidR="00852CA7" w:rsidRPr="003F356F" w:rsidRDefault="00852CA7" w:rsidP="005216E1">
            <w:pPr>
              <w:pStyle w:val="TAL"/>
              <w:rPr>
                <w:b/>
                <w:sz w:val="16"/>
              </w:rPr>
            </w:pPr>
            <w:r w:rsidRPr="003F356F">
              <w:rPr>
                <w:b/>
                <w:sz w:val="16"/>
              </w:rPr>
              <w:t>Date</w:t>
            </w:r>
          </w:p>
        </w:tc>
        <w:tc>
          <w:tcPr>
            <w:tcW w:w="800" w:type="dxa"/>
            <w:shd w:val="pct10" w:color="auto" w:fill="FFFFFF"/>
          </w:tcPr>
          <w:p w14:paraId="6F6637D6" w14:textId="77777777" w:rsidR="00852CA7" w:rsidRPr="003F356F" w:rsidRDefault="00852CA7" w:rsidP="005216E1">
            <w:pPr>
              <w:pStyle w:val="TAL"/>
              <w:rPr>
                <w:b/>
                <w:sz w:val="16"/>
              </w:rPr>
            </w:pPr>
            <w:r w:rsidRPr="003F356F">
              <w:rPr>
                <w:b/>
                <w:sz w:val="16"/>
              </w:rPr>
              <w:t>Meeting</w:t>
            </w:r>
          </w:p>
        </w:tc>
        <w:tc>
          <w:tcPr>
            <w:tcW w:w="1094" w:type="dxa"/>
            <w:shd w:val="pct10" w:color="auto" w:fill="FFFFFF"/>
          </w:tcPr>
          <w:p w14:paraId="3F78F079" w14:textId="77777777" w:rsidR="00852CA7" w:rsidRPr="003F356F" w:rsidRDefault="00852CA7" w:rsidP="005216E1">
            <w:pPr>
              <w:pStyle w:val="TAL"/>
              <w:rPr>
                <w:b/>
                <w:sz w:val="16"/>
              </w:rPr>
            </w:pPr>
            <w:r w:rsidRPr="003F356F">
              <w:rPr>
                <w:b/>
                <w:sz w:val="16"/>
              </w:rPr>
              <w:t>TDoc</w:t>
            </w:r>
          </w:p>
        </w:tc>
        <w:tc>
          <w:tcPr>
            <w:tcW w:w="567" w:type="dxa"/>
            <w:shd w:val="pct10" w:color="auto" w:fill="FFFFFF"/>
          </w:tcPr>
          <w:p w14:paraId="1DAE22CF" w14:textId="77777777" w:rsidR="00852CA7" w:rsidRPr="003F356F" w:rsidRDefault="00852CA7" w:rsidP="005216E1">
            <w:pPr>
              <w:pStyle w:val="TAL"/>
              <w:rPr>
                <w:b/>
                <w:sz w:val="16"/>
              </w:rPr>
            </w:pPr>
            <w:r w:rsidRPr="003F356F">
              <w:rPr>
                <w:b/>
                <w:sz w:val="16"/>
              </w:rPr>
              <w:t>CR</w:t>
            </w:r>
          </w:p>
        </w:tc>
        <w:tc>
          <w:tcPr>
            <w:tcW w:w="425" w:type="dxa"/>
            <w:shd w:val="pct10" w:color="auto" w:fill="FFFFFF"/>
          </w:tcPr>
          <w:p w14:paraId="3C7A124D" w14:textId="77777777" w:rsidR="00852CA7" w:rsidRPr="003F356F" w:rsidRDefault="00852CA7" w:rsidP="005216E1">
            <w:pPr>
              <w:pStyle w:val="TAL"/>
              <w:rPr>
                <w:b/>
                <w:sz w:val="16"/>
              </w:rPr>
            </w:pPr>
            <w:r w:rsidRPr="003F356F">
              <w:rPr>
                <w:b/>
                <w:sz w:val="16"/>
              </w:rPr>
              <w:t>Rev</w:t>
            </w:r>
          </w:p>
        </w:tc>
        <w:tc>
          <w:tcPr>
            <w:tcW w:w="425" w:type="dxa"/>
            <w:shd w:val="pct10" w:color="auto" w:fill="FFFFFF"/>
          </w:tcPr>
          <w:p w14:paraId="321CE92B" w14:textId="77777777" w:rsidR="00852CA7" w:rsidRPr="003F356F" w:rsidRDefault="00852CA7" w:rsidP="005216E1">
            <w:pPr>
              <w:pStyle w:val="TAL"/>
              <w:rPr>
                <w:b/>
                <w:sz w:val="16"/>
              </w:rPr>
            </w:pPr>
            <w:r w:rsidRPr="003F356F">
              <w:rPr>
                <w:b/>
                <w:sz w:val="16"/>
              </w:rPr>
              <w:t>Cat</w:t>
            </w:r>
          </w:p>
        </w:tc>
        <w:tc>
          <w:tcPr>
            <w:tcW w:w="4820" w:type="dxa"/>
            <w:shd w:val="pct10" w:color="auto" w:fill="FFFFFF"/>
          </w:tcPr>
          <w:p w14:paraId="1A29DE41" w14:textId="77777777" w:rsidR="00852CA7" w:rsidRPr="003F356F" w:rsidRDefault="00852CA7" w:rsidP="005216E1">
            <w:pPr>
              <w:pStyle w:val="TAL"/>
              <w:rPr>
                <w:b/>
                <w:sz w:val="16"/>
              </w:rPr>
            </w:pPr>
            <w:r w:rsidRPr="003F356F">
              <w:rPr>
                <w:b/>
                <w:sz w:val="16"/>
              </w:rPr>
              <w:t>Subject/Comment</w:t>
            </w:r>
          </w:p>
        </w:tc>
        <w:tc>
          <w:tcPr>
            <w:tcW w:w="708" w:type="dxa"/>
            <w:shd w:val="pct10" w:color="auto" w:fill="FFFFFF"/>
          </w:tcPr>
          <w:p w14:paraId="53402FF7" w14:textId="77777777" w:rsidR="00852CA7" w:rsidRPr="003F356F" w:rsidRDefault="00852CA7" w:rsidP="005216E1">
            <w:pPr>
              <w:pStyle w:val="TAL"/>
              <w:rPr>
                <w:b/>
                <w:sz w:val="16"/>
              </w:rPr>
            </w:pPr>
            <w:r w:rsidRPr="003F356F">
              <w:rPr>
                <w:b/>
                <w:sz w:val="16"/>
              </w:rPr>
              <w:t>New version</w:t>
            </w:r>
          </w:p>
        </w:tc>
      </w:tr>
      <w:tr w:rsidR="00852CA7" w:rsidRPr="007E1685" w14:paraId="241BA95D" w14:textId="77777777" w:rsidTr="005216E1">
        <w:tblPrEx>
          <w:tblCellMar>
            <w:top w:w="0" w:type="dxa"/>
            <w:bottom w:w="0" w:type="dxa"/>
          </w:tblCellMar>
        </w:tblPrEx>
        <w:tc>
          <w:tcPr>
            <w:tcW w:w="800" w:type="dxa"/>
            <w:shd w:val="solid" w:color="FFFFFF" w:fill="auto"/>
          </w:tcPr>
          <w:p w14:paraId="34ACFCA2" w14:textId="77777777" w:rsidR="00852CA7" w:rsidRDefault="00852CA7" w:rsidP="005216E1">
            <w:pPr>
              <w:pStyle w:val="TAL"/>
              <w:rPr>
                <w:snapToGrid w:val="0"/>
                <w:color w:val="000000"/>
                <w:sz w:val="16"/>
                <w:szCs w:val="16"/>
              </w:rPr>
            </w:pPr>
            <w:r>
              <w:rPr>
                <w:snapToGrid w:val="0"/>
                <w:color w:val="000000"/>
                <w:sz w:val="16"/>
                <w:szCs w:val="16"/>
              </w:rPr>
              <w:t>2015-12</w:t>
            </w:r>
          </w:p>
        </w:tc>
        <w:tc>
          <w:tcPr>
            <w:tcW w:w="800" w:type="dxa"/>
            <w:shd w:val="solid" w:color="FFFFFF" w:fill="auto"/>
          </w:tcPr>
          <w:p w14:paraId="6B64AA5E" w14:textId="77777777" w:rsidR="00852CA7" w:rsidRDefault="00852CA7" w:rsidP="005216E1">
            <w:pPr>
              <w:pStyle w:val="TAL"/>
              <w:rPr>
                <w:snapToGrid w:val="0"/>
                <w:color w:val="000000"/>
                <w:sz w:val="16"/>
                <w:szCs w:val="16"/>
              </w:rPr>
            </w:pPr>
            <w:r>
              <w:rPr>
                <w:snapToGrid w:val="0"/>
                <w:color w:val="000000"/>
                <w:sz w:val="16"/>
                <w:szCs w:val="16"/>
              </w:rPr>
              <w:t>SA#70</w:t>
            </w:r>
          </w:p>
        </w:tc>
        <w:tc>
          <w:tcPr>
            <w:tcW w:w="1094" w:type="dxa"/>
            <w:shd w:val="solid" w:color="FFFFFF" w:fill="auto"/>
          </w:tcPr>
          <w:p w14:paraId="0FE8B7FC" w14:textId="77777777" w:rsidR="00852CA7" w:rsidRPr="00852CA7" w:rsidRDefault="00852CA7" w:rsidP="005216E1">
            <w:pPr>
              <w:pStyle w:val="TAL"/>
              <w:rPr>
                <w:snapToGrid w:val="0"/>
                <w:color w:val="000000"/>
                <w:sz w:val="16"/>
                <w:szCs w:val="16"/>
              </w:rPr>
            </w:pPr>
            <w:r>
              <w:rPr>
                <w:snapToGrid w:val="0"/>
                <w:color w:val="000000"/>
                <w:sz w:val="16"/>
                <w:szCs w:val="16"/>
              </w:rPr>
              <w:t>SP-</w:t>
            </w:r>
            <w:r w:rsidRPr="00BA0254">
              <w:rPr>
                <w:snapToGrid w:val="0"/>
                <w:color w:val="000000"/>
                <w:sz w:val="16"/>
                <w:szCs w:val="16"/>
              </w:rPr>
              <w:t>150815</w:t>
            </w:r>
          </w:p>
        </w:tc>
        <w:tc>
          <w:tcPr>
            <w:tcW w:w="567" w:type="dxa"/>
            <w:shd w:val="solid" w:color="FFFFFF" w:fill="auto"/>
          </w:tcPr>
          <w:p w14:paraId="6DE6FE4F" w14:textId="77777777" w:rsidR="00852CA7" w:rsidRDefault="00852CA7" w:rsidP="005216E1">
            <w:pPr>
              <w:pStyle w:val="TAL"/>
              <w:rPr>
                <w:snapToGrid w:val="0"/>
                <w:sz w:val="16"/>
                <w:szCs w:val="16"/>
              </w:rPr>
            </w:pPr>
          </w:p>
        </w:tc>
        <w:tc>
          <w:tcPr>
            <w:tcW w:w="425" w:type="dxa"/>
            <w:shd w:val="solid" w:color="FFFFFF" w:fill="auto"/>
          </w:tcPr>
          <w:p w14:paraId="51B70CA4" w14:textId="77777777" w:rsidR="00852CA7" w:rsidRDefault="00852CA7" w:rsidP="005216E1">
            <w:pPr>
              <w:pStyle w:val="TAL"/>
              <w:rPr>
                <w:snapToGrid w:val="0"/>
                <w:sz w:val="16"/>
                <w:szCs w:val="16"/>
              </w:rPr>
            </w:pPr>
          </w:p>
        </w:tc>
        <w:tc>
          <w:tcPr>
            <w:tcW w:w="425" w:type="dxa"/>
            <w:shd w:val="solid" w:color="FFFFFF" w:fill="auto"/>
          </w:tcPr>
          <w:p w14:paraId="766CD7CD" w14:textId="77777777" w:rsidR="00852CA7" w:rsidRDefault="00852CA7" w:rsidP="005216E1">
            <w:pPr>
              <w:pStyle w:val="TAL"/>
              <w:rPr>
                <w:snapToGrid w:val="0"/>
                <w:sz w:val="16"/>
                <w:szCs w:val="16"/>
              </w:rPr>
            </w:pPr>
          </w:p>
        </w:tc>
        <w:tc>
          <w:tcPr>
            <w:tcW w:w="4820" w:type="dxa"/>
            <w:shd w:val="solid" w:color="FFFFFF" w:fill="auto"/>
          </w:tcPr>
          <w:p w14:paraId="489FC6B6" w14:textId="77777777" w:rsidR="00852CA7" w:rsidRDefault="00852CA7" w:rsidP="005216E1">
            <w:pPr>
              <w:pStyle w:val="TAL"/>
              <w:rPr>
                <w:noProof/>
              </w:rPr>
            </w:pPr>
            <w:r>
              <w:rPr>
                <w:sz w:val="16"/>
                <w:szCs w:val="16"/>
              </w:rPr>
              <w:t>Presented for information and approval</w:t>
            </w:r>
          </w:p>
        </w:tc>
        <w:tc>
          <w:tcPr>
            <w:tcW w:w="708" w:type="dxa"/>
            <w:shd w:val="solid" w:color="FFFFFF" w:fill="auto"/>
          </w:tcPr>
          <w:p w14:paraId="34971C0B" w14:textId="77777777" w:rsidR="00852CA7" w:rsidRDefault="00852CA7" w:rsidP="005216E1">
            <w:pPr>
              <w:pStyle w:val="TAL"/>
              <w:rPr>
                <w:sz w:val="16"/>
                <w:szCs w:val="16"/>
              </w:rPr>
            </w:pPr>
            <w:r>
              <w:rPr>
                <w:sz w:val="16"/>
                <w:szCs w:val="16"/>
              </w:rPr>
              <w:t>1.0.0</w:t>
            </w:r>
          </w:p>
        </w:tc>
      </w:tr>
      <w:tr w:rsidR="00852CA7" w:rsidRPr="007E1685" w14:paraId="0704F07C" w14:textId="77777777" w:rsidTr="00343003">
        <w:tblPrEx>
          <w:tblCellMar>
            <w:top w:w="0" w:type="dxa"/>
            <w:bottom w:w="0" w:type="dxa"/>
          </w:tblCellMar>
        </w:tblPrEx>
        <w:tc>
          <w:tcPr>
            <w:tcW w:w="800" w:type="dxa"/>
            <w:tcBorders>
              <w:bottom w:val="single" w:sz="12" w:space="0" w:color="auto"/>
            </w:tcBorders>
            <w:shd w:val="solid" w:color="FFFFFF" w:fill="auto"/>
          </w:tcPr>
          <w:p w14:paraId="543D26AE" w14:textId="77777777" w:rsidR="00852CA7" w:rsidRDefault="00852CA7" w:rsidP="005216E1">
            <w:pPr>
              <w:pStyle w:val="TAL"/>
              <w:rPr>
                <w:snapToGrid w:val="0"/>
                <w:color w:val="000000"/>
                <w:sz w:val="16"/>
                <w:szCs w:val="16"/>
              </w:rPr>
            </w:pPr>
            <w:r>
              <w:rPr>
                <w:snapToGrid w:val="0"/>
                <w:color w:val="000000"/>
                <w:sz w:val="16"/>
                <w:szCs w:val="16"/>
              </w:rPr>
              <w:t>2015-12</w:t>
            </w:r>
          </w:p>
        </w:tc>
        <w:tc>
          <w:tcPr>
            <w:tcW w:w="800" w:type="dxa"/>
            <w:tcBorders>
              <w:bottom w:val="single" w:sz="12" w:space="0" w:color="auto"/>
            </w:tcBorders>
            <w:shd w:val="solid" w:color="FFFFFF" w:fill="auto"/>
          </w:tcPr>
          <w:p w14:paraId="4901CF81" w14:textId="77777777" w:rsidR="00852CA7" w:rsidRDefault="00852CA7" w:rsidP="005216E1">
            <w:pPr>
              <w:pStyle w:val="TAL"/>
              <w:rPr>
                <w:snapToGrid w:val="0"/>
                <w:color w:val="000000"/>
                <w:sz w:val="16"/>
                <w:szCs w:val="16"/>
              </w:rPr>
            </w:pPr>
            <w:r>
              <w:rPr>
                <w:snapToGrid w:val="0"/>
                <w:color w:val="000000"/>
                <w:sz w:val="16"/>
                <w:szCs w:val="16"/>
              </w:rPr>
              <w:t>SA#70</w:t>
            </w:r>
          </w:p>
        </w:tc>
        <w:tc>
          <w:tcPr>
            <w:tcW w:w="1094" w:type="dxa"/>
            <w:tcBorders>
              <w:bottom w:val="single" w:sz="12" w:space="0" w:color="auto"/>
            </w:tcBorders>
            <w:shd w:val="solid" w:color="FFFFFF" w:fill="auto"/>
          </w:tcPr>
          <w:p w14:paraId="65827016" w14:textId="77777777" w:rsidR="00852CA7" w:rsidRDefault="00852CA7" w:rsidP="005216E1">
            <w:pPr>
              <w:pStyle w:val="TAL"/>
              <w:rPr>
                <w:snapToGrid w:val="0"/>
                <w:color w:val="000000"/>
                <w:sz w:val="16"/>
                <w:szCs w:val="16"/>
              </w:rPr>
            </w:pPr>
          </w:p>
        </w:tc>
        <w:tc>
          <w:tcPr>
            <w:tcW w:w="567" w:type="dxa"/>
            <w:tcBorders>
              <w:bottom w:val="single" w:sz="12" w:space="0" w:color="auto"/>
            </w:tcBorders>
            <w:shd w:val="solid" w:color="FFFFFF" w:fill="auto"/>
          </w:tcPr>
          <w:p w14:paraId="5812EF3B" w14:textId="77777777" w:rsidR="00852CA7" w:rsidRDefault="00852CA7" w:rsidP="005216E1">
            <w:pPr>
              <w:pStyle w:val="TAL"/>
              <w:rPr>
                <w:snapToGrid w:val="0"/>
                <w:sz w:val="16"/>
                <w:szCs w:val="16"/>
              </w:rPr>
            </w:pPr>
          </w:p>
        </w:tc>
        <w:tc>
          <w:tcPr>
            <w:tcW w:w="425" w:type="dxa"/>
            <w:tcBorders>
              <w:bottom w:val="single" w:sz="12" w:space="0" w:color="auto"/>
            </w:tcBorders>
            <w:shd w:val="solid" w:color="FFFFFF" w:fill="auto"/>
          </w:tcPr>
          <w:p w14:paraId="69709235" w14:textId="77777777" w:rsidR="00852CA7" w:rsidRDefault="00852CA7" w:rsidP="005216E1">
            <w:pPr>
              <w:pStyle w:val="TAL"/>
              <w:rPr>
                <w:snapToGrid w:val="0"/>
                <w:sz w:val="16"/>
                <w:szCs w:val="16"/>
              </w:rPr>
            </w:pPr>
          </w:p>
        </w:tc>
        <w:tc>
          <w:tcPr>
            <w:tcW w:w="425" w:type="dxa"/>
            <w:tcBorders>
              <w:bottom w:val="single" w:sz="12" w:space="0" w:color="auto"/>
            </w:tcBorders>
            <w:shd w:val="solid" w:color="FFFFFF" w:fill="auto"/>
          </w:tcPr>
          <w:p w14:paraId="1EA5EB0D" w14:textId="77777777" w:rsidR="00852CA7" w:rsidRDefault="00852CA7" w:rsidP="005216E1">
            <w:pPr>
              <w:pStyle w:val="TAL"/>
              <w:rPr>
                <w:snapToGrid w:val="0"/>
                <w:sz w:val="16"/>
                <w:szCs w:val="16"/>
              </w:rPr>
            </w:pPr>
          </w:p>
        </w:tc>
        <w:tc>
          <w:tcPr>
            <w:tcW w:w="4820" w:type="dxa"/>
            <w:tcBorders>
              <w:bottom w:val="single" w:sz="12" w:space="0" w:color="auto"/>
            </w:tcBorders>
            <w:shd w:val="solid" w:color="FFFFFF" w:fill="auto"/>
          </w:tcPr>
          <w:p w14:paraId="5E37057F" w14:textId="77777777" w:rsidR="00852CA7" w:rsidRDefault="00852CA7" w:rsidP="005216E1">
            <w:pPr>
              <w:pStyle w:val="TAL"/>
              <w:rPr>
                <w:sz w:val="16"/>
                <w:szCs w:val="16"/>
              </w:rPr>
            </w:pPr>
            <w:r>
              <w:rPr>
                <w:sz w:val="16"/>
                <w:szCs w:val="16"/>
              </w:rPr>
              <w:t>Upgrade to Rel-13</w:t>
            </w:r>
          </w:p>
        </w:tc>
        <w:tc>
          <w:tcPr>
            <w:tcW w:w="708" w:type="dxa"/>
            <w:tcBorders>
              <w:bottom w:val="single" w:sz="12" w:space="0" w:color="auto"/>
            </w:tcBorders>
            <w:shd w:val="solid" w:color="FFFFFF" w:fill="auto"/>
          </w:tcPr>
          <w:p w14:paraId="7FDAC6AE" w14:textId="77777777" w:rsidR="00852CA7" w:rsidRDefault="00852CA7" w:rsidP="005216E1">
            <w:pPr>
              <w:pStyle w:val="TAL"/>
              <w:rPr>
                <w:sz w:val="16"/>
                <w:szCs w:val="16"/>
              </w:rPr>
            </w:pPr>
            <w:r>
              <w:rPr>
                <w:sz w:val="16"/>
                <w:szCs w:val="16"/>
              </w:rPr>
              <w:t>13.0.0</w:t>
            </w:r>
          </w:p>
        </w:tc>
      </w:tr>
      <w:tr w:rsidR="00852CA7" w:rsidRPr="007E1685" w14:paraId="3DC757CA" w14:textId="77777777" w:rsidTr="00343003">
        <w:tblPrEx>
          <w:tblCellMar>
            <w:top w:w="0" w:type="dxa"/>
            <w:bottom w:w="0" w:type="dxa"/>
          </w:tblCellMar>
        </w:tblPrEx>
        <w:tc>
          <w:tcPr>
            <w:tcW w:w="800" w:type="dxa"/>
            <w:tcBorders>
              <w:top w:val="single" w:sz="12" w:space="0" w:color="auto"/>
              <w:bottom w:val="single" w:sz="12" w:space="0" w:color="auto"/>
            </w:tcBorders>
            <w:shd w:val="solid" w:color="FFFFFF" w:fill="auto"/>
          </w:tcPr>
          <w:p w14:paraId="638A6E7B" w14:textId="77777777" w:rsidR="00852CA7" w:rsidRPr="009D5C66" w:rsidRDefault="00852CA7" w:rsidP="005216E1">
            <w:pPr>
              <w:pStyle w:val="TAL"/>
              <w:rPr>
                <w:snapToGrid w:val="0"/>
                <w:sz w:val="16"/>
                <w:szCs w:val="16"/>
              </w:rPr>
            </w:pPr>
            <w:r>
              <w:rPr>
                <w:snapToGrid w:val="0"/>
                <w:color w:val="000000"/>
                <w:sz w:val="16"/>
                <w:szCs w:val="16"/>
              </w:rPr>
              <w:t>2015-12</w:t>
            </w:r>
          </w:p>
        </w:tc>
        <w:tc>
          <w:tcPr>
            <w:tcW w:w="800" w:type="dxa"/>
            <w:tcBorders>
              <w:top w:val="single" w:sz="12" w:space="0" w:color="auto"/>
              <w:bottom w:val="single" w:sz="12" w:space="0" w:color="auto"/>
            </w:tcBorders>
            <w:shd w:val="solid" w:color="FFFFFF" w:fill="auto"/>
          </w:tcPr>
          <w:p w14:paraId="50BD4FAE" w14:textId="77777777" w:rsidR="00852CA7" w:rsidRPr="009D5C66" w:rsidRDefault="00852CA7" w:rsidP="005216E1">
            <w:pPr>
              <w:pStyle w:val="TAL"/>
              <w:rPr>
                <w:snapToGrid w:val="0"/>
                <w:sz w:val="16"/>
                <w:szCs w:val="16"/>
              </w:rPr>
            </w:pPr>
            <w:r>
              <w:rPr>
                <w:snapToGrid w:val="0"/>
                <w:color w:val="000000"/>
                <w:sz w:val="16"/>
                <w:szCs w:val="16"/>
              </w:rPr>
              <w:t>SA#70</w:t>
            </w:r>
          </w:p>
        </w:tc>
        <w:tc>
          <w:tcPr>
            <w:tcW w:w="1094" w:type="dxa"/>
            <w:tcBorders>
              <w:top w:val="single" w:sz="12" w:space="0" w:color="auto"/>
              <w:bottom w:val="single" w:sz="12" w:space="0" w:color="auto"/>
            </w:tcBorders>
            <w:shd w:val="solid" w:color="FFFFFF" w:fill="auto"/>
          </w:tcPr>
          <w:p w14:paraId="09A6AEBD" w14:textId="77777777" w:rsidR="00852CA7" w:rsidRPr="009D5C66" w:rsidRDefault="00852CA7" w:rsidP="005216E1">
            <w:pPr>
              <w:pStyle w:val="TAL"/>
              <w:rPr>
                <w:snapToGrid w:val="0"/>
                <w:sz w:val="16"/>
                <w:szCs w:val="16"/>
              </w:rPr>
            </w:pPr>
            <w:r w:rsidRPr="00852CA7">
              <w:rPr>
                <w:snapToGrid w:val="0"/>
                <w:color w:val="000000"/>
                <w:sz w:val="16"/>
                <w:szCs w:val="16"/>
              </w:rPr>
              <w:t>SP-160623</w:t>
            </w:r>
          </w:p>
        </w:tc>
        <w:tc>
          <w:tcPr>
            <w:tcW w:w="567" w:type="dxa"/>
            <w:tcBorders>
              <w:top w:val="single" w:sz="12" w:space="0" w:color="auto"/>
              <w:bottom w:val="single" w:sz="12" w:space="0" w:color="auto"/>
            </w:tcBorders>
            <w:shd w:val="solid" w:color="FFFFFF" w:fill="auto"/>
          </w:tcPr>
          <w:p w14:paraId="5A8A4B0C" w14:textId="77777777" w:rsidR="00852CA7" w:rsidRPr="009D5C66" w:rsidRDefault="00852CA7" w:rsidP="005216E1">
            <w:pPr>
              <w:pStyle w:val="TAL"/>
              <w:rPr>
                <w:snapToGrid w:val="0"/>
                <w:sz w:val="16"/>
                <w:szCs w:val="16"/>
              </w:rPr>
            </w:pPr>
            <w:r>
              <w:rPr>
                <w:snapToGrid w:val="0"/>
                <w:sz w:val="16"/>
                <w:szCs w:val="16"/>
              </w:rPr>
              <w:t>0002</w:t>
            </w:r>
          </w:p>
        </w:tc>
        <w:tc>
          <w:tcPr>
            <w:tcW w:w="425" w:type="dxa"/>
            <w:tcBorders>
              <w:top w:val="single" w:sz="12" w:space="0" w:color="auto"/>
              <w:bottom w:val="single" w:sz="12" w:space="0" w:color="auto"/>
            </w:tcBorders>
            <w:shd w:val="solid" w:color="FFFFFF" w:fill="auto"/>
          </w:tcPr>
          <w:p w14:paraId="066DE2A8" w14:textId="77777777" w:rsidR="00852CA7" w:rsidRPr="009D5C66" w:rsidRDefault="00852CA7" w:rsidP="005216E1">
            <w:pPr>
              <w:pStyle w:val="TAL"/>
              <w:rPr>
                <w:snapToGrid w:val="0"/>
                <w:sz w:val="16"/>
                <w:szCs w:val="16"/>
              </w:rPr>
            </w:pPr>
            <w:r>
              <w:rPr>
                <w:snapToGrid w:val="0"/>
                <w:sz w:val="16"/>
                <w:szCs w:val="16"/>
              </w:rPr>
              <w:t>2</w:t>
            </w:r>
          </w:p>
        </w:tc>
        <w:tc>
          <w:tcPr>
            <w:tcW w:w="425" w:type="dxa"/>
            <w:tcBorders>
              <w:top w:val="single" w:sz="12" w:space="0" w:color="auto"/>
              <w:bottom w:val="single" w:sz="12" w:space="0" w:color="auto"/>
            </w:tcBorders>
            <w:shd w:val="solid" w:color="FFFFFF" w:fill="auto"/>
          </w:tcPr>
          <w:p w14:paraId="409CEB99" w14:textId="77777777" w:rsidR="00852CA7" w:rsidRPr="009D5C66" w:rsidRDefault="00852CA7" w:rsidP="005216E1">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5F0718A2" w14:textId="77777777" w:rsidR="00852CA7" w:rsidRPr="00A46403" w:rsidRDefault="00852CA7" w:rsidP="005216E1">
            <w:pPr>
              <w:pStyle w:val="TAL"/>
              <w:rPr>
                <w:sz w:val="16"/>
                <w:szCs w:val="16"/>
              </w:rPr>
            </w:pPr>
            <w:r w:rsidRPr="00A46403">
              <w:rPr>
                <w:sz w:val="16"/>
                <w:szCs w:val="16"/>
              </w:rPr>
              <w:t>Correction of reference to Annex B of TS 32.260</w:t>
            </w:r>
          </w:p>
        </w:tc>
        <w:tc>
          <w:tcPr>
            <w:tcW w:w="708" w:type="dxa"/>
            <w:tcBorders>
              <w:top w:val="single" w:sz="12" w:space="0" w:color="auto"/>
              <w:bottom w:val="single" w:sz="12" w:space="0" w:color="auto"/>
            </w:tcBorders>
            <w:shd w:val="solid" w:color="FFFFFF" w:fill="auto"/>
          </w:tcPr>
          <w:p w14:paraId="2E48E6B4" w14:textId="77777777" w:rsidR="00852CA7" w:rsidRPr="007E1685" w:rsidRDefault="00852CA7" w:rsidP="005216E1">
            <w:pPr>
              <w:pStyle w:val="TAL"/>
              <w:rPr>
                <w:sz w:val="16"/>
                <w:szCs w:val="16"/>
              </w:rPr>
            </w:pPr>
            <w:r>
              <w:rPr>
                <w:sz w:val="16"/>
                <w:szCs w:val="16"/>
              </w:rPr>
              <w:t>14.0.0</w:t>
            </w:r>
          </w:p>
        </w:tc>
      </w:tr>
      <w:tr w:rsidR="00343003" w:rsidRPr="007E1685" w14:paraId="619ACF66" w14:textId="77777777" w:rsidTr="005962C4">
        <w:tblPrEx>
          <w:tblCellMar>
            <w:top w:w="0" w:type="dxa"/>
            <w:bottom w:w="0" w:type="dxa"/>
          </w:tblCellMar>
        </w:tblPrEx>
        <w:tc>
          <w:tcPr>
            <w:tcW w:w="800" w:type="dxa"/>
            <w:tcBorders>
              <w:top w:val="single" w:sz="12" w:space="0" w:color="auto"/>
              <w:bottom w:val="single" w:sz="12" w:space="0" w:color="auto"/>
            </w:tcBorders>
            <w:shd w:val="solid" w:color="FFFFFF" w:fill="auto"/>
          </w:tcPr>
          <w:p w14:paraId="237FB667" w14:textId="77777777" w:rsidR="00343003" w:rsidRDefault="00343003" w:rsidP="005216E1">
            <w:pPr>
              <w:pStyle w:val="TAL"/>
              <w:rPr>
                <w:snapToGrid w:val="0"/>
                <w:color w:val="000000"/>
                <w:sz w:val="16"/>
                <w:szCs w:val="16"/>
              </w:rPr>
            </w:pPr>
            <w:r>
              <w:rPr>
                <w:snapToGrid w:val="0"/>
                <w:color w:val="000000"/>
                <w:sz w:val="16"/>
                <w:szCs w:val="16"/>
              </w:rPr>
              <w:t>2018-06</w:t>
            </w:r>
          </w:p>
        </w:tc>
        <w:tc>
          <w:tcPr>
            <w:tcW w:w="800" w:type="dxa"/>
            <w:tcBorders>
              <w:top w:val="single" w:sz="12" w:space="0" w:color="auto"/>
              <w:bottom w:val="single" w:sz="12" w:space="0" w:color="auto"/>
            </w:tcBorders>
            <w:shd w:val="solid" w:color="FFFFFF" w:fill="auto"/>
          </w:tcPr>
          <w:p w14:paraId="758554F9" w14:textId="77777777" w:rsidR="00343003" w:rsidRDefault="00343003" w:rsidP="005216E1">
            <w:pPr>
              <w:pStyle w:val="TAL"/>
              <w:rPr>
                <w:snapToGrid w:val="0"/>
                <w:color w:val="000000"/>
                <w:sz w:val="16"/>
                <w:szCs w:val="16"/>
              </w:rPr>
            </w:pPr>
            <w:r>
              <w:rPr>
                <w:snapToGrid w:val="0"/>
                <w:color w:val="000000"/>
                <w:sz w:val="16"/>
                <w:szCs w:val="16"/>
              </w:rPr>
              <w:t>-</w:t>
            </w:r>
          </w:p>
        </w:tc>
        <w:tc>
          <w:tcPr>
            <w:tcW w:w="1094" w:type="dxa"/>
            <w:tcBorders>
              <w:top w:val="single" w:sz="12" w:space="0" w:color="auto"/>
              <w:bottom w:val="single" w:sz="12" w:space="0" w:color="auto"/>
            </w:tcBorders>
            <w:shd w:val="solid" w:color="FFFFFF" w:fill="auto"/>
          </w:tcPr>
          <w:p w14:paraId="1719C035" w14:textId="77777777" w:rsidR="00343003" w:rsidRPr="00852CA7" w:rsidRDefault="00343003" w:rsidP="005216E1">
            <w:pPr>
              <w:pStyle w:val="TAL"/>
              <w:rPr>
                <w:snapToGrid w:val="0"/>
                <w:color w:val="000000"/>
                <w:sz w:val="16"/>
                <w:szCs w:val="16"/>
              </w:rPr>
            </w:pPr>
            <w:r>
              <w:rPr>
                <w:snapToGrid w:val="0"/>
                <w:color w:val="000000"/>
                <w:sz w:val="16"/>
                <w:szCs w:val="16"/>
              </w:rPr>
              <w:t>-</w:t>
            </w:r>
          </w:p>
        </w:tc>
        <w:tc>
          <w:tcPr>
            <w:tcW w:w="567" w:type="dxa"/>
            <w:tcBorders>
              <w:top w:val="single" w:sz="12" w:space="0" w:color="auto"/>
              <w:bottom w:val="single" w:sz="12" w:space="0" w:color="auto"/>
            </w:tcBorders>
            <w:shd w:val="solid" w:color="FFFFFF" w:fill="auto"/>
          </w:tcPr>
          <w:p w14:paraId="51EF6C85" w14:textId="77777777" w:rsidR="00343003" w:rsidRDefault="00343003" w:rsidP="005216E1">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69231E27" w14:textId="77777777" w:rsidR="00343003" w:rsidRDefault="00343003" w:rsidP="005216E1">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0348B755" w14:textId="77777777" w:rsidR="00343003" w:rsidRDefault="00343003" w:rsidP="005216E1">
            <w:pPr>
              <w:pStyle w:val="TAL"/>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17ADE058" w14:textId="77777777" w:rsidR="00343003" w:rsidRPr="00A46403" w:rsidRDefault="00343003" w:rsidP="005216E1">
            <w:pPr>
              <w:pStyle w:val="TAL"/>
              <w:rPr>
                <w:sz w:val="16"/>
                <w:szCs w:val="16"/>
              </w:rPr>
            </w:pPr>
            <w:r w:rsidRPr="00A46403">
              <w:rPr>
                <w:sz w:val="16"/>
                <w:szCs w:val="16"/>
              </w:rPr>
              <w:t>Update to Rel-15 version (MCC)</w:t>
            </w:r>
          </w:p>
        </w:tc>
        <w:tc>
          <w:tcPr>
            <w:tcW w:w="708" w:type="dxa"/>
            <w:tcBorders>
              <w:top w:val="single" w:sz="12" w:space="0" w:color="auto"/>
              <w:bottom w:val="single" w:sz="12" w:space="0" w:color="auto"/>
            </w:tcBorders>
            <w:shd w:val="solid" w:color="FFFFFF" w:fill="auto"/>
          </w:tcPr>
          <w:p w14:paraId="048446BF" w14:textId="77777777" w:rsidR="00343003" w:rsidRPr="005962C4" w:rsidRDefault="00343003" w:rsidP="005216E1">
            <w:pPr>
              <w:pStyle w:val="TAL"/>
              <w:rPr>
                <w:sz w:val="16"/>
                <w:szCs w:val="16"/>
              </w:rPr>
            </w:pPr>
            <w:r w:rsidRPr="005962C4">
              <w:rPr>
                <w:sz w:val="16"/>
                <w:szCs w:val="16"/>
              </w:rPr>
              <w:t>15.0.0</w:t>
            </w:r>
          </w:p>
        </w:tc>
      </w:tr>
      <w:tr w:rsidR="00AB72C2" w:rsidRPr="007E1685" w14:paraId="7DFBDDC6" w14:textId="77777777" w:rsidTr="005962C4">
        <w:tblPrEx>
          <w:tblCellMar>
            <w:top w:w="0" w:type="dxa"/>
            <w:bottom w:w="0" w:type="dxa"/>
          </w:tblCellMar>
        </w:tblPrEx>
        <w:tc>
          <w:tcPr>
            <w:tcW w:w="800" w:type="dxa"/>
            <w:tcBorders>
              <w:top w:val="single" w:sz="12" w:space="0" w:color="auto"/>
              <w:bottom w:val="single" w:sz="12" w:space="0" w:color="auto"/>
            </w:tcBorders>
            <w:shd w:val="solid" w:color="FFFFFF" w:fill="auto"/>
          </w:tcPr>
          <w:p w14:paraId="0B1356DF" w14:textId="77777777" w:rsidR="00AB72C2" w:rsidRDefault="00AB72C2" w:rsidP="005216E1">
            <w:pPr>
              <w:pStyle w:val="TAL"/>
              <w:rPr>
                <w:snapToGrid w:val="0"/>
                <w:color w:val="000000"/>
                <w:sz w:val="16"/>
                <w:szCs w:val="16"/>
              </w:rPr>
            </w:pPr>
            <w:r>
              <w:rPr>
                <w:snapToGrid w:val="0"/>
                <w:color w:val="000000"/>
                <w:sz w:val="16"/>
                <w:szCs w:val="16"/>
              </w:rPr>
              <w:t>2019-09</w:t>
            </w:r>
          </w:p>
        </w:tc>
        <w:tc>
          <w:tcPr>
            <w:tcW w:w="800" w:type="dxa"/>
            <w:tcBorders>
              <w:top w:val="single" w:sz="12" w:space="0" w:color="auto"/>
              <w:bottom w:val="single" w:sz="12" w:space="0" w:color="auto"/>
            </w:tcBorders>
            <w:shd w:val="solid" w:color="FFFFFF" w:fill="auto"/>
          </w:tcPr>
          <w:p w14:paraId="7FF8622E" w14:textId="77777777" w:rsidR="00AB72C2" w:rsidRDefault="00AB72C2" w:rsidP="005216E1">
            <w:pPr>
              <w:pStyle w:val="TAL"/>
              <w:rPr>
                <w:snapToGrid w:val="0"/>
                <w:color w:val="000000"/>
                <w:sz w:val="16"/>
                <w:szCs w:val="16"/>
              </w:rPr>
            </w:pPr>
            <w:r>
              <w:rPr>
                <w:snapToGrid w:val="0"/>
                <w:color w:val="000000"/>
                <w:sz w:val="16"/>
                <w:szCs w:val="16"/>
              </w:rPr>
              <w:t>SA#85</w:t>
            </w:r>
          </w:p>
        </w:tc>
        <w:tc>
          <w:tcPr>
            <w:tcW w:w="1094" w:type="dxa"/>
            <w:tcBorders>
              <w:top w:val="single" w:sz="12" w:space="0" w:color="auto"/>
              <w:bottom w:val="single" w:sz="12" w:space="0" w:color="auto"/>
            </w:tcBorders>
            <w:shd w:val="solid" w:color="FFFFFF" w:fill="auto"/>
          </w:tcPr>
          <w:p w14:paraId="76DB6F40" w14:textId="77777777" w:rsidR="00AB72C2" w:rsidRDefault="00AB72C2" w:rsidP="005216E1">
            <w:pPr>
              <w:pStyle w:val="TAL"/>
              <w:rPr>
                <w:snapToGrid w:val="0"/>
                <w:color w:val="000000"/>
                <w:sz w:val="16"/>
                <w:szCs w:val="16"/>
              </w:rPr>
            </w:pPr>
            <w:r>
              <w:rPr>
                <w:snapToGrid w:val="0"/>
                <w:color w:val="000000"/>
                <w:sz w:val="16"/>
                <w:szCs w:val="16"/>
              </w:rPr>
              <w:t>SP-190760</w:t>
            </w:r>
          </w:p>
        </w:tc>
        <w:tc>
          <w:tcPr>
            <w:tcW w:w="567" w:type="dxa"/>
            <w:tcBorders>
              <w:top w:val="single" w:sz="12" w:space="0" w:color="auto"/>
              <w:bottom w:val="single" w:sz="12" w:space="0" w:color="auto"/>
            </w:tcBorders>
            <w:shd w:val="solid" w:color="FFFFFF" w:fill="auto"/>
          </w:tcPr>
          <w:p w14:paraId="5B47E3DB" w14:textId="77777777" w:rsidR="00AB72C2" w:rsidRDefault="00AB72C2" w:rsidP="005216E1">
            <w:pPr>
              <w:pStyle w:val="TAL"/>
              <w:rPr>
                <w:snapToGrid w:val="0"/>
                <w:sz w:val="16"/>
                <w:szCs w:val="16"/>
              </w:rPr>
            </w:pPr>
            <w:r>
              <w:rPr>
                <w:snapToGrid w:val="0"/>
                <w:sz w:val="16"/>
                <w:szCs w:val="16"/>
              </w:rPr>
              <w:t>0003</w:t>
            </w:r>
          </w:p>
        </w:tc>
        <w:tc>
          <w:tcPr>
            <w:tcW w:w="425" w:type="dxa"/>
            <w:tcBorders>
              <w:top w:val="single" w:sz="12" w:space="0" w:color="auto"/>
              <w:bottom w:val="single" w:sz="12" w:space="0" w:color="auto"/>
            </w:tcBorders>
            <w:shd w:val="solid" w:color="FFFFFF" w:fill="auto"/>
          </w:tcPr>
          <w:p w14:paraId="6FFD4144" w14:textId="77777777" w:rsidR="00AB72C2" w:rsidRDefault="00AB72C2" w:rsidP="005216E1">
            <w:pPr>
              <w:pStyle w:val="TAL"/>
              <w:rPr>
                <w:snapToGrid w:val="0"/>
                <w:sz w:val="16"/>
                <w:szCs w:val="16"/>
              </w:rPr>
            </w:pPr>
            <w:r>
              <w:rPr>
                <w:snapToGrid w:val="0"/>
                <w:sz w:val="16"/>
                <w:szCs w:val="16"/>
              </w:rPr>
              <w:t>2</w:t>
            </w:r>
          </w:p>
        </w:tc>
        <w:tc>
          <w:tcPr>
            <w:tcW w:w="425" w:type="dxa"/>
            <w:tcBorders>
              <w:top w:val="single" w:sz="12" w:space="0" w:color="auto"/>
              <w:bottom w:val="single" w:sz="12" w:space="0" w:color="auto"/>
            </w:tcBorders>
            <w:shd w:val="solid" w:color="FFFFFF" w:fill="auto"/>
          </w:tcPr>
          <w:p w14:paraId="61BDBF71" w14:textId="77777777" w:rsidR="00AB72C2" w:rsidRDefault="00AB72C2" w:rsidP="005216E1">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47664810" w14:textId="77777777" w:rsidR="00AB72C2" w:rsidRPr="00A46403" w:rsidRDefault="00AB72C2" w:rsidP="005216E1">
            <w:pPr>
              <w:pStyle w:val="TAL"/>
              <w:rPr>
                <w:sz w:val="16"/>
                <w:szCs w:val="16"/>
              </w:rPr>
            </w:pPr>
            <w:r w:rsidRPr="00A46403">
              <w:rPr>
                <w:sz w:val="16"/>
                <w:szCs w:val="16"/>
              </w:rPr>
              <w:fldChar w:fldCharType="begin"/>
            </w:r>
            <w:r w:rsidRPr="00A46403">
              <w:rPr>
                <w:sz w:val="16"/>
                <w:szCs w:val="16"/>
              </w:rPr>
              <w:instrText xml:space="preserve"> DOCPROPERTY  CrTitle  \* MERGEFORMAT </w:instrText>
            </w:r>
            <w:r w:rsidRPr="00A46403">
              <w:rPr>
                <w:sz w:val="16"/>
                <w:szCs w:val="16"/>
              </w:rPr>
              <w:fldChar w:fldCharType="separate"/>
            </w:r>
            <w:r w:rsidRPr="00A46403">
              <w:rPr>
                <w:sz w:val="16"/>
                <w:szCs w:val="16"/>
              </w:rPr>
              <w:t>Addition of converged charging architecture</w:t>
            </w:r>
            <w:r w:rsidRPr="00A46403">
              <w:rPr>
                <w:sz w:val="16"/>
                <w:szCs w:val="16"/>
              </w:rPr>
              <w:fldChar w:fldCharType="end"/>
            </w:r>
          </w:p>
        </w:tc>
        <w:tc>
          <w:tcPr>
            <w:tcW w:w="708" w:type="dxa"/>
            <w:tcBorders>
              <w:top w:val="single" w:sz="12" w:space="0" w:color="auto"/>
              <w:bottom w:val="single" w:sz="12" w:space="0" w:color="auto"/>
            </w:tcBorders>
            <w:shd w:val="solid" w:color="FFFFFF" w:fill="auto"/>
          </w:tcPr>
          <w:p w14:paraId="39E76AE0" w14:textId="77777777" w:rsidR="00AB72C2" w:rsidRPr="005962C4" w:rsidRDefault="00AB72C2" w:rsidP="005216E1">
            <w:pPr>
              <w:pStyle w:val="TAL"/>
              <w:rPr>
                <w:sz w:val="16"/>
                <w:szCs w:val="16"/>
              </w:rPr>
            </w:pPr>
            <w:r w:rsidRPr="005962C4">
              <w:rPr>
                <w:sz w:val="16"/>
                <w:szCs w:val="16"/>
              </w:rPr>
              <w:t>16.0.0</w:t>
            </w:r>
          </w:p>
        </w:tc>
      </w:tr>
      <w:tr w:rsidR="0092452C" w:rsidRPr="007E1685" w14:paraId="33FEB0A3" w14:textId="77777777" w:rsidTr="005962C4">
        <w:tblPrEx>
          <w:tblCellMar>
            <w:top w:w="0" w:type="dxa"/>
            <w:bottom w:w="0" w:type="dxa"/>
          </w:tblCellMar>
        </w:tblPrEx>
        <w:tc>
          <w:tcPr>
            <w:tcW w:w="800" w:type="dxa"/>
            <w:tcBorders>
              <w:top w:val="single" w:sz="12" w:space="0" w:color="auto"/>
              <w:bottom w:val="single" w:sz="12" w:space="0" w:color="auto"/>
            </w:tcBorders>
            <w:shd w:val="solid" w:color="FFFFFF" w:fill="auto"/>
          </w:tcPr>
          <w:p w14:paraId="4278034B" w14:textId="77777777" w:rsidR="0092452C" w:rsidRDefault="0092452C" w:rsidP="0092452C">
            <w:pPr>
              <w:pStyle w:val="TAL"/>
              <w:rPr>
                <w:snapToGrid w:val="0"/>
                <w:color w:val="000000"/>
                <w:sz w:val="16"/>
                <w:szCs w:val="16"/>
              </w:rPr>
            </w:pPr>
            <w:r>
              <w:rPr>
                <w:snapToGrid w:val="0"/>
                <w:color w:val="000000"/>
                <w:sz w:val="16"/>
                <w:szCs w:val="16"/>
              </w:rPr>
              <w:t>2019-09</w:t>
            </w:r>
          </w:p>
        </w:tc>
        <w:tc>
          <w:tcPr>
            <w:tcW w:w="800" w:type="dxa"/>
            <w:tcBorders>
              <w:top w:val="single" w:sz="12" w:space="0" w:color="auto"/>
              <w:bottom w:val="single" w:sz="12" w:space="0" w:color="auto"/>
            </w:tcBorders>
            <w:shd w:val="solid" w:color="FFFFFF" w:fill="auto"/>
          </w:tcPr>
          <w:p w14:paraId="11233296" w14:textId="77777777" w:rsidR="0092452C" w:rsidRDefault="0092452C" w:rsidP="0092452C">
            <w:pPr>
              <w:pStyle w:val="TAL"/>
              <w:rPr>
                <w:snapToGrid w:val="0"/>
                <w:color w:val="000000"/>
                <w:sz w:val="16"/>
                <w:szCs w:val="16"/>
              </w:rPr>
            </w:pPr>
            <w:r>
              <w:rPr>
                <w:snapToGrid w:val="0"/>
                <w:color w:val="000000"/>
                <w:sz w:val="16"/>
                <w:szCs w:val="16"/>
              </w:rPr>
              <w:t>SA#85</w:t>
            </w:r>
          </w:p>
        </w:tc>
        <w:tc>
          <w:tcPr>
            <w:tcW w:w="1094" w:type="dxa"/>
            <w:tcBorders>
              <w:top w:val="single" w:sz="12" w:space="0" w:color="auto"/>
              <w:bottom w:val="single" w:sz="12" w:space="0" w:color="auto"/>
            </w:tcBorders>
            <w:shd w:val="solid" w:color="FFFFFF" w:fill="auto"/>
          </w:tcPr>
          <w:p w14:paraId="0E584BE8" w14:textId="77777777" w:rsidR="0092452C" w:rsidRDefault="0092452C" w:rsidP="0092452C">
            <w:pPr>
              <w:pStyle w:val="TAL"/>
              <w:rPr>
                <w:snapToGrid w:val="0"/>
                <w:color w:val="000000"/>
                <w:sz w:val="16"/>
                <w:szCs w:val="16"/>
              </w:rPr>
            </w:pPr>
            <w:r>
              <w:rPr>
                <w:snapToGrid w:val="0"/>
                <w:color w:val="000000"/>
                <w:sz w:val="16"/>
                <w:szCs w:val="16"/>
              </w:rPr>
              <w:t>SP-190760</w:t>
            </w:r>
          </w:p>
        </w:tc>
        <w:tc>
          <w:tcPr>
            <w:tcW w:w="567" w:type="dxa"/>
            <w:tcBorders>
              <w:top w:val="single" w:sz="12" w:space="0" w:color="auto"/>
              <w:bottom w:val="single" w:sz="12" w:space="0" w:color="auto"/>
            </w:tcBorders>
            <w:shd w:val="solid" w:color="FFFFFF" w:fill="auto"/>
          </w:tcPr>
          <w:p w14:paraId="6C64CB96" w14:textId="77777777" w:rsidR="0092452C" w:rsidRDefault="0092452C" w:rsidP="0092452C">
            <w:pPr>
              <w:pStyle w:val="TAL"/>
              <w:rPr>
                <w:snapToGrid w:val="0"/>
                <w:sz w:val="16"/>
                <w:szCs w:val="16"/>
              </w:rPr>
            </w:pPr>
            <w:r>
              <w:rPr>
                <w:snapToGrid w:val="0"/>
                <w:sz w:val="16"/>
                <w:szCs w:val="16"/>
              </w:rPr>
              <w:t>0004</w:t>
            </w:r>
          </w:p>
        </w:tc>
        <w:tc>
          <w:tcPr>
            <w:tcW w:w="425" w:type="dxa"/>
            <w:tcBorders>
              <w:top w:val="single" w:sz="12" w:space="0" w:color="auto"/>
              <w:bottom w:val="single" w:sz="12" w:space="0" w:color="auto"/>
            </w:tcBorders>
            <w:shd w:val="solid" w:color="FFFFFF" w:fill="auto"/>
          </w:tcPr>
          <w:p w14:paraId="71E31E31" w14:textId="77777777" w:rsidR="0092452C" w:rsidRDefault="0092452C" w:rsidP="0092452C">
            <w:pPr>
              <w:pStyle w:val="TAL"/>
              <w:rPr>
                <w:snapToGrid w:val="0"/>
                <w:sz w:val="16"/>
                <w:szCs w:val="16"/>
              </w:rPr>
            </w:pPr>
            <w:r>
              <w:rPr>
                <w:snapToGrid w:val="0"/>
                <w:sz w:val="16"/>
                <w:szCs w:val="16"/>
              </w:rPr>
              <w:t>2</w:t>
            </w:r>
          </w:p>
        </w:tc>
        <w:tc>
          <w:tcPr>
            <w:tcW w:w="425" w:type="dxa"/>
            <w:tcBorders>
              <w:top w:val="single" w:sz="12" w:space="0" w:color="auto"/>
              <w:bottom w:val="single" w:sz="12" w:space="0" w:color="auto"/>
            </w:tcBorders>
            <w:shd w:val="solid" w:color="FFFFFF" w:fill="auto"/>
          </w:tcPr>
          <w:p w14:paraId="310A42CD" w14:textId="77777777" w:rsidR="0092452C" w:rsidRDefault="0092452C" w:rsidP="0092452C">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71B175D5" w14:textId="77777777" w:rsidR="0092452C" w:rsidRPr="00A46403" w:rsidRDefault="0092452C" w:rsidP="0092452C">
            <w:pPr>
              <w:pStyle w:val="TAL"/>
              <w:rPr>
                <w:sz w:val="16"/>
                <w:szCs w:val="16"/>
              </w:rPr>
            </w:pPr>
            <w:r w:rsidRPr="00A46403">
              <w:rPr>
                <w:sz w:val="16"/>
                <w:szCs w:val="16"/>
              </w:rPr>
              <w:t>Addition of converged charging basic principles</w:t>
            </w:r>
          </w:p>
        </w:tc>
        <w:tc>
          <w:tcPr>
            <w:tcW w:w="708" w:type="dxa"/>
            <w:tcBorders>
              <w:top w:val="single" w:sz="12" w:space="0" w:color="auto"/>
              <w:bottom w:val="single" w:sz="12" w:space="0" w:color="auto"/>
            </w:tcBorders>
            <w:shd w:val="solid" w:color="FFFFFF" w:fill="auto"/>
          </w:tcPr>
          <w:p w14:paraId="40025188" w14:textId="77777777" w:rsidR="0092452C" w:rsidRPr="0092452C" w:rsidRDefault="0092452C" w:rsidP="0092452C">
            <w:pPr>
              <w:pStyle w:val="TAL"/>
              <w:rPr>
                <w:sz w:val="16"/>
                <w:szCs w:val="16"/>
              </w:rPr>
            </w:pPr>
            <w:r>
              <w:rPr>
                <w:sz w:val="16"/>
                <w:szCs w:val="16"/>
              </w:rPr>
              <w:t>16.0.0</w:t>
            </w:r>
          </w:p>
        </w:tc>
      </w:tr>
      <w:tr w:rsidR="00DC2110" w:rsidRPr="007E1685" w14:paraId="6D12F916" w14:textId="77777777" w:rsidTr="00A46403">
        <w:tblPrEx>
          <w:tblCellMar>
            <w:top w:w="0" w:type="dxa"/>
            <w:bottom w:w="0" w:type="dxa"/>
          </w:tblCellMar>
        </w:tblPrEx>
        <w:tc>
          <w:tcPr>
            <w:tcW w:w="800" w:type="dxa"/>
            <w:tcBorders>
              <w:top w:val="single" w:sz="12" w:space="0" w:color="auto"/>
              <w:bottom w:val="single" w:sz="12" w:space="0" w:color="auto"/>
            </w:tcBorders>
            <w:shd w:val="solid" w:color="FFFFFF" w:fill="auto"/>
          </w:tcPr>
          <w:p w14:paraId="4CCB3C13" w14:textId="77777777" w:rsidR="00DC2110" w:rsidRDefault="00DC2110" w:rsidP="00DC2110">
            <w:pPr>
              <w:pStyle w:val="TAL"/>
              <w:rPr>
                <w:snapToGrid w:val="0"/>
                <w:color w:val="000000"/>
                <w:sz w:val="16"/>
                <w:szCs w:val="16"/>
              </w:rPr>
            </w:pPr>
            <w:r>
              <w:rPr>
                <w:snapToGrid w:val="0"/>
                <w:color w:val="000000"/>
                <w:sz w:val="16"/>
                <w:szCs w:val="16"/>
              </w:rPr>
              <w:t>2019-09</w:t>
            </w:r>
          </w:p>
        </w:tc>
        <w:tc>
          <w:tcPr>
            <w:tcW w:w="800" w:type="dxa"/>
            <w:tcBorders>
              <w:top w:val="single" w:sz="12" w:space="0" w:color="auto"/>
              <w:bottom w:val="single" w:sz="12" w:space="0" w:color="auto"/>
            </w:tcBorders>
            <w:shd w:val="solid" w:color="FFFFFF" w:fill="auto"/>
          </w:tcPr>
          <w:p w14:paraId="2BCC7D18" w14:textId="77777777" w:rsidR="00DC2110" w:rsidRDefault="00DC2110" w:rsidP="00DC2110">
            <w:pPr>
              <w:pStyle w:val="TAL"/>
              <w:rPr>
                <w:snapToGrid w:val="0"/>
                <w:color w:val="000000"/>
                <w:sz w:val="16"/>
                <w:szCs w:val="16"/>
              </w:rPr>
            </w:pPr>
            <w:r>
              <w:rPr>
                <w:snapToGrid w:val="0"/>
                <w:color w:val="000000"/>
                <w:sz w:val="16"/>
                <w:szCs w:val="16"/>
              </w:rPr>
              <w:t>SA#85</w:t>
            </w:r>
          </w:p>
        </w:tc>
        <w:tc>
          <w:tcPr>
            <w:tcW w:w="1094" w:type="dxa"/>
            <w:tcBorders>
              <w:top w:val="single" w:sz="12" w:space="0" w:color="auto"/>
              <w:bottom w:val="single" w:sz="12" w:space="0" w:color="auto"/>
            </w:tcBorders>
            <w:shd w:val="solid" w:color="FFFFFF" w:fill="auto"/>
          </w:tcPr>
          <w:p w14:paraId="5EE7D38A" w14:textId="77777777" w:rsidR="00DC2110" w:rsidRDefault="00DC2110" w:rsidP="00DC2110">
            <w:pPr>
              <w:pStyle w:val="TAL"/>
              <w:rPr>
                <w:snapToGrid w:val="0"/>
                <w:color w:val="000000"/>
                <w:sz w:val="16"/>
                <w:szCs w:val="16"/>
              </w:rPr>
            </w:pPr>
            <w:r>
              <w:rPr>
                <w:snapToGrid w:val="0"/>
                <w:color w:val="000000"/>
                <w:sz w:val="16"/>
                <w:szCs w:val="16"/>
              </w:rPr>
              <w:t>SP-190760</w:t>
            </w:r>
          </w:p>
        </w:tc>
        <w:tc>
          <w:tcPr>
            <w:tcW w:w="567" w:type="dxa"/>
            <w:tcBorders>
              <w:top w:val="single" w:sz="12" w:space="0" w:color="auto"/>
              <w:bottom w:val="single" w:sz="12" w:space="0" w:color="auto"/>
            </w:tcBorders>
            <w:shd w:val="solid" w:color="FFFFFF" w:fill="auto"/>
          </w:tcPr>
          <w:p w14:paraId="7EAB3C75" w14:textId="77777777" w:rsidR="00DC2110" w:rsidRDefault="00DC2110" w:rsidP="00DC2110">
            <w:pPr>
              <w:pStyle w:val="TAL"/>
              <w:rPr>
                <w:snapToGrid w:val="0"/>
                <w:sz w:val="16"/>
                <w:szCs w:val="16"/>
              </w:rPr>
            </w:pPr>
            <w:r>
              <w:rPr>
                <w:snapToGrid w:val="0"/>
                <w:sz w:val="16"/>
                <w:szCs w:val="16"/>
              </w:rPr>
              <w:t>0006</w:t>
            </w:r>
          </w:p>
        </w:tc>
        <w:tc>
          <w:tcPr>
            <w:tcW w:w="425" w:type="dxa"/>
            <w:tcBorders>
              <w:top w:val="single" w:sz="12" w:space="0" w:color="auto"/>
              <w:bottom w:val="single" w:sz="12" w:space="0" w:color="auto"/>
            </w:tcBorders>
            <w:shd w:val="solid" w:color="FFFFFF" w:fill="auto"/>
          </w:tcPr>
          <w:p w14:paraId="0A3B40DB" w14:textId="77777777" w:rsidR="00DC2110" w:rsidRDefault="00DC2110" w:rsidP="00DC2110">
            <w:pPr>
              <w:pStyle w:val="TAL"/>
              <w:rPr>
                <w:snapToGrid w:val="0"/>
                <w:sz w:val="16"/>
                <w:szCs w:val="16"/>
              </w:rPr>
            </w:pPr>
            <w:r>
              <w:rPr>
                <w:snapToGrid w:val="0"/>
                <w:sz w:val="16"/>
                <w:szCs w:val="16"/>
              </w:rPr>
              <w:t>2</w:t>
            </w:r>
          </w:p>
        </w:tc>
        <w:tc>
          <w:tcPr>
            <w:tcW w:w="425" w:type="dxa"/>
            <w:tcBorders>
              <w:top w:val="single" w:sz="12" w:space="0" w:color="auto"/>
              <w:bottom w:val="single" w:sz="12" w:space="0" w:color="auto"/>
            </w:tcBorders>
            <w:shd w:val="solid" w:color="FFFFFF" w:fill="auto"/>
          </w:tcPr>
          <w:p w14:paraId="1E33B7D9" w14:textId="77777777" w:rsidR="00DC2110" w:rsidRDefault="00DC2110" w:rsidP="00DC2110">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4120D2B4" w14:textId="77777777" w:rsidR="00DC2110" w:rsidRPr="00A46403" w:rsidRDefault="00DC2110" w:rsidP="00DC2110">
            <w:pPr>
              <w:pStyle w:val="TAL"/>
              <w:rPr>
                <w:sz w:val="16"/>
                <w:szCs w:val="16"/>
              </w:rPr>
            </w:pPr>
            <w:r w:rsidRPr="00A46403">
              <w:rPr>
                <w:sz w:val="16"/>
                <w:szCs w:val="16"/>
              </w:rPr>
              <w:t>Addition of converged charging information principles</w:t>
            </w:r>
          </w:p>
        </w:tc>
        <w:tc>
          <w:tcPr>
            <w:tcW w:w="708" w:type="dxa"/>
            <w:tcBorders>
              <w:top w:val="single" w:sz="12" w:space="0" w:color="auto"/>
              <w:bottom w:val="single" w:sz="12" w:space="0" w:color="auto"/>
            </w:tcBorders>
            <w:shd w:val="solid" w:color="FFFFFF" w:fill="auto"/>
          </w:tcPr>
          <w:p w14:paraId="23401930" w14:textId="77777777" w:rsidR="00DC2110" w:rsidRDefault="00DC2110" w:rsidP="00DC2110">
            <w:pPr>
              <w:pStyle w:val="TAL"/>
              <w:rPr>
                <w:sz w:val="16"/>
                <w:szCs w:val="16"/>
              </w:rPr>
            </w:pPr>
            <w:r>
              <w:rPr>
                <w:sz w:val="16"/>
                <w:szCs w:val="16"/>
              </w:rPr>
              <w:t>16.0.0</w:t>
            </w:r>
          </w:p>
        </w:tc>
      </w:tr>
      <w:tr w:rsidR="00703CEF" w:rsidRPr="007E1685" w14:paraId="2A379985" w14:textId="77777777" w:rsidTr="00A42189">
        <w:tblPrEx>
          <w:tblCellMar>
            <w:top w:w="0" w:type="dxa"/>
            <w:bottom w:w="0" w:type="dxa"/>
          </w:tblCellMar>
        </w:tblPrEx>
        <w:tc>
          <w:tcPr>
            <w:tcW w:w="800" w:type="dxa"/>
            <w:tcBorders>
              <w:top w:val="single" w:sz="12" w:space="0" w:color="auto"/>
              <w:bottom w:val="single" w:sz="12" w:space="0" w:color="auto"/>
            </w:tcBorders>
            <w:shd w:val="solid" w:color="FFFFFF" w:fill="auto"/>
          </w:tcPr>
          <w:p w14:paraId="0BEAB91B" w14:textId="77777777" w:rsidR="00703CEF" w:rsidRDefault="00703CEF" w:rsidP="00DC2110">
            <w:pPr>
              <w:pStyle w:val="TAL"/>
              <w:rPr>
                <w:snapToGrid w:val="0"/>
                <w:color w:val="000000"/>
                <w:sz w:val="16"/>
                <w:szCs w:val="16"/>
              </w:rPr>
            </w:pPr>
            <w:r>
              <w:rPr>
                <w:snapToGrid w:val="0"/>
                <w:color w:val="000000"/>
                <w:sz w:val="16"/>
                <w:szCs w:val="16"/>
              </w:rPr>
              <w:t>2019-12</w:t>
            </w:r>
          </w:p>
        </w:tc>
        <w:tc>
          <w:tcPr>
            <w:tcW w:w="800" w:type="dxa"/>
            <w:tcBorders>
              <w:top w:val="single" w:sz="12" w:space="0" w:color="auto"/>
              <w:bottom w:val="single" w:sz="12" w:space="0" w:color="auto"/>
            </w:tcBorders>
            <w:shd w:val="solid" w:color="FFFFFF" w:fill="auto"/>
          </w:tcPr>
          <w:p w14:paraId="46CBFAE1" w14:textId="77777777" w:rsidR="00703CEF" w:rsidRDefault="00703CEF" w:rsidP="00DC2110">
            <w:pPr>
              <w:pStyle w:val="TAL"/>
              <w:rPr>
                <w:snapToGrid w:val="0"/>
                <w:color w:val="000000"/>
                <w:sz w:val="16"/>
                <w:szCs w:val="16"/>
              </w:rPr>
            </w:pPr>
            <w:r>
              <w:rPr>
                <w:snapToGrid w:val="0"/>
                <w:color w:val="000000"/>
                <w:sz w:val="16"/>
                <w:szCs w:val="16"/>
              </w:rPr>
              <w:t>SA#86</w:t>
            </w:r>
          </w:p>
        </w:tc>
        <w:tc>
          <w:tcPr>
            <w:tcW w:w="1094" w:type="dxa"/>
            <w:tcBorders>
              <w:top w:val="single" w:sz="12" w:space="0" w:color="auto"/>
              <w:bottom w:val="single" w:sz="12" w:space="0" w:color="auto"/>
            </w:tcBorders>
            <w:shd w:val="solid" w:color="FFFFFF" w:fill="auto"/>
          </w:tcPr>
          <w:p w14:paraId="1A645AD0" w14:textId="77777777" w:rsidR="00703CEF" w:rsidRDefault="00703CEF" w:rsidP="00DC2110">
            <w:pPr>
              <w:pStyle w:val="TAL"/>
              <w:rPr>
                <w:snapToGrid w:val="0"/>
                <w:color w:val="000000"/>
                <w:sz w:val="16"/>
                <w:szCs w:val="16"/>
              </w:rPr>
            </w:pPr>
            <w:r>
              <w:rPr>
                <w:snapToGrid w:val="0"/>
                <w:color w:val="000000"/>
                <w:sz w:val="16"/>
                <w:szCs w:val="16"/>
              </w:rPr>
              <w:t>SP-191164</w:t>
            </w:r>
          </w:p>
        </w:tc>
        <w:tc>
          <w:tcPr>
            <w:tcW w:w="567" w:type="dxa"/>
            <w:tcBorders>
              <w:top w:val="single" w:sz="12" w:space="0" w:color="auto"/>
              <w:bottom w:val="single" w:sz="12" w:space="0" w:color="auto"/>
            </w:tcBorders>
            <w:shd w:val="solid" w:color="FFFFFF" w:fill="auto"/>
          </w:tcPr>
          <w:p w14:paraId="16FCA592" w14:textId="77777777" w:rsidR="00703CEF" w:rsidRDefault="00703CEF" w:rsidP="00DC2110">
            <w:pPr>
              <w:pStyle w:val="TAL"/>
              <w:rPr>
                <w:snapToGrid w:val="0"/>
                <w:sz w:val="16"/>
                <w:szCs w:val="16"/>
              </w:rPr>
            </w:pPr>
            <w:r>
              <w:rPr>
                <w:snapToGrid w:val="0"/>
                <w:sz w:val="16"/>
                <w:szCs w:val="16"/>
              </w:rPr>
              <w:t>0007</w:t>
            </w:r>
          </w:p>
        </w:tc>
        <w:tc>
          <w:tcPr>
            <w:tcW w:w="425" w:type="dxa"/>
            <w:tcBorders>
              <w:top w:val="single" w:sz="12" w:space="0" w:color="auto"/>
              <w:bottom w:val="single" w:sz="12" w:space="0" w:color="auto"/>
            </w:tcBorders>
            <w:shd w:val="solid" w:color="FFFFFF" w:fill="auto"/>
          </w:tcPr>
          <w:p w14:paraId="75689ADE" w14:textId="77777777" w:rsidR="00703CEF" w:rsidRDefault="00703CEF" w:rsidP="00DC2110">
            <w:pPr>
              <w:pStyle w:val="TAL"/>
              <w:rPr>
                <w:snapToGrid w:val="0"/>
                <w:sz w:val="16"/>
                <w:szCs w:val="16"/>
              </w:rPr>
            </w:pPr>
            <w:r>
              <w:rPr>
                <w:snapToGrid w:val="0"/>
                <w:sz w:val="16"/>
                <w:szCs w:val="16"/>
              </w:rPr>
              <w:t>2</w:t>
            </w:r>
          </w:p>
        </w:tc>
        <w:tc>
          <w:tcPr>
            <w:tcW w:w="425" w:type="dxa"/>
            <w:tcBorders>
              <w:top w:val="single" w:sz="12" w:space="0" w:color="auto"/>
              <w:bottom w:val="single" w:sz="12" w:space="0" w:color="auto"/>
            </w:tcBorders>
            <w:shd w:val="solid" w:color="FFFFFF" w:fill="auto"/>
          </w:tcPr>
          <w:p w14:paraId="490A25C4" w14:textId="77777777" w:rsidR="00703CEF" w:rsidRDefault="00703CEF" w:rsidP="00DC2110">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2557B86E" w14:textId="77777777" w:rsidR="00703CEF" w:rsidRPr="00A46403" w:rsidRDefault="00703CEF" w:rsidP="00DC2110">
            <w:pPr>
              <w:pStyle w:val="TAL"/>
              <w:rPr>
                <w:sz w:val="16"/>
                <w:szCs w:val="16"/>
              </w:rPr>
            </w:pPr>
            <w:r w:rsidRPr="00A46403">
              <w:rPr>
                <w:sz w:val="16"/>
                <w:szCs w:val="16"/>
              </w:rPr>
              <w:fldChar w:fldCharType="begin"/>
            </w:r>
            <w:r w:rsidRPr="00A46403">
              <w:rPr>
                <w:sz w:val="16"/>
                <w:szCs w:val="16"/>
              </w:rPr>
              <w:instrText xml:space="preserve"> DOCPROPERTY  CrTitle  \* MERGEFORMAT </w:instrText>
            </w:r>
            <w:r w:rsidRPr="00A46403">
              <w:rPr>
                <w:sz w:val="16"/>
                <w:szCs w:val="16"/>
              </w:rPr>
              <w:fldChar w:fldCharType="separate"/>
            </w:r>
            <w:r w:rsidRPr="00A46403">
              <w:rPr>
                <w:sz w:val="16"/>
                <w:szCs w:val="16"/>
              </w:rPr>
              <w:t>Addition of converged flows</w:t>
            </w:r>
            <w:r w:rsidRPr="00A46403">
              <w:rPr>
                <w:sz w:val="16"/>
                <w:szCs w:val="16"/>
              </w:rPr>
              <w:fldChar w:fldCharType="end"/>
            </w:r>
          </w:p>
        </w:tc>
        <w:tc>
          <w:tcPr>
            <w:tcW w:w="708" w:type="dxa"/>
            <w:tcBorders>
              <w:top w:val="single" w:sz="12" w:space="0" w:color="auto"/>
              <w:bottom w:val="single" w:sz="12" w:space="0" w:color="auto"/>
            </w:tcBorders>
            <w:shd w:val="solid" w:color="FFFFFF" w:fill="auto"/>
          </w:tcPr>
          <w:p w14:paraId="314B20D7" w14:textId="77777777" w:rsidR="00703CEF" w:rsidRDefault="00703CEF" w:rsidP="00DC2110">
            <w:pPr>
              <w:pStyle w:val="TAL"/>
              <w:rPr>
                <w:sz w:val="16"/>
                <w:szCs w:val="16"/>
              </w:rPr>
            </w:pPr>
            <w:r>
              <w:rPr>
                <w:sz w:val="16"/>
                <w:szCs w:val="16"/>
              </w:rPr>
              <w:t>16.1.0</w:t>
            </w:r>
          </w:p>
        </w:tc>
      </w:tr>
      <w:tr w:rsidR="00A603DF" w:rsidRPr="007E1685" w14:paraId="39E4AC6E" w14:textId="77777777" w:rsidTr="00A42189">
        <w:tblPrEx>
          <w:tblCellMar>
            <w:top w:w="0" w:type="dxa"/>
            <w:bottom w:w="0" w:type="dxa"/>
          </w:tblCellMar>
        </w:tblPrEx>
        <w:tc>
          <w:tcPr>
            <w:tcW w:w="800" w:type="dxa"/>
            <w:tcBorders>
              <w:top w:val="single" w:sz="12" w:space="0" w:color="auto"/>
              <w:bottom w:val="single" w:sz="12" w:space="0" w:color="auto"/>
            </w:tcBorders>
            <w:shd w:val="solid" w:color="FFFFFF" w:fill="auto"/>
          </w:tcPr>
          <w:p w14:paraId="32094CBF" w14:textId="77777777" w:rsidR="00A603DF" w:rsidRDefault="00A603DF" w:rsidP="00DC2110">
            <w:pPr>
              <w:pStyle w:val="TAL"/>
              <w:rPr>
                <w:snapToGrid w:val="0"/>
                <w:color w:val="000000"/>
                <w:sz w:val="16"/>
                <w:szCs w:val="16"/>
              </w:rPr>
            </w:pPr>
            <w:r>
              <w:rPr>
                <w:snapToGrid w:val="0"/>
                <w:color w:val="000000"/>
                <w:sz w:val="16"/>
                <w:szCs w:val="16"/>
              </w:rPr>
              <w:t>2021-03</w:t>
            </w:r>
          </w:p>
        </w:tc>
        <w:tc>
          <w:tcPr>
            <w:tcW w:w="800" w:type="dxa"/>
            <w:tcBorders>
              <w:top w:val="single" w:sz="12" w:space="0" w:color="auto"/>
              <w:bottom w:val="single" w:sz="12" w:space="0" w:color="auto"/>
            </w:tcBorders>
            <w:shd w:val="solid" w:color="FFFFFF" w:fill="auto"/>
          </w:tcPr>
          <w:p w14:paraId="29D21587" w14:textId="77777777" w:rsidR="00A603DF" w:rsidRDefault="00A603DF" w:rsidP="00DC2110">
            <w:pPr>
              <w:pStyle w:val="TAL"/>
              <w:rPr>
                <w:snapToGrid w:val="0"/>
                <w:color w:val="000000"/>
                <w:sz w:val="16"/>
                <w:szCs w:val="16"/>
              </w:rPr>
            </w:pPr>
            <w:r>
              <w:rPr>
                <w:snapToGrid w:val="0"/>
                <w:color w:val="000000"/>
                <w:sz w:val="16"/>
                <w:szCs w:val="16"/>
              </w:rPr>
              <w:t>SA#91e</w:t>
            </w:r>
          </w:p>
        </w:tc>
        <w:tc>
          <w:tcPr>
            <w:tcW w:w="1094" w:type="dxa"/>
            <w:tcBorders>
              <w:top w:val="single" w:sz="12" w:space="0" w:color="auto"/>
              <w:bottom w:val="single" w:sz="12" w:space="0" w:color="auto"/>
            </w:tcBorders>
            <w:shd w:val="solid" w:color="FFFFFF" w:fill="auto"/>
          </w:tcPr>
          <w:p w14:paraId="7B90A339" w14:textId="77777777" w:rsidR="00A603DF" w:rsidRDefault="00A603DF" w:rsidP="00DC2110">
            <w:pPr>
              <w:pStyle w:val="TAL"/>
              <w:rPr>
                <w:snapToGrid w:val="0"/>
                <w:color w:val="000000"/>
                <w:sz w:val="16"/>
                <w:szCs w:val="16"/>
              </w:rPr>
            </w:pPr>
            <w:r>
              <w:rPr>
                <w:snapToGrid w:val="0"/>
                <w:color w:val="000000"/>
                <w:sz w:val="16"/>
                <w:szCs w:val="16"/>
              </w:rPr>
              <w:t>SP-210164</w:t>
            </w:r>
          </w:p>
        </w:tc>
        <w:tc>
          <w:tcPr>
            <w:tcW w:w="567" w:type="dxa"/>
            <w:tcBorders>
              <w:top w:val="single" w:sz="12" w:space="0" w:color="auto"/>
              <w:bottom w:val="single" w:sz="12" w:space="0" w:color="auto"/>
            </w:tcBorders>
            <w:shd w:val="solid" w:color="FFFFFF" w:fill="auto"/>
          </w:tcPr>
          <w:p w14:paraId="76D2B0F9" w14:textId="77777777" w:rsidR="00A603DF" w:rsidRDefault="00A603DF" w:rsidP="00DC2110">
            <w:pPr>
              <w:pStyle w:val="TAL"/>
              <w:rPr>
                <w:snapToGrid w:val="0"/>
                <w:sz w:val="16"/>
                <w:szCs w:val="16"/>
              </w:rPr>
            </w:pPr>
            <w:r>
              <w:rPr>
                <w:snapToGrid w:val="0"/>
                <w:sz w:val="16"/>
                <w:szCs w:val="16"/>
              </w:rPr>
              <w:t>0009</w:t>
            </w:r>
          </w:p>
        </w:tc>
        <w:tc>
          <w:tcPr>
            <w:tcW w:w="425" w:type="dxa"/>
            <w:tcBorders>
              <w:top w:val="single" w:sz="12" w:space="0" w:color="auto"/>
              <w:bottom w:val="single" w:sz="12" w:space="0" w:color="auto"/>
            </w:tcBorders>
            <w:shd w:val="solid" w:color="FFFFFF" w:fill="auto"/>
          </w:tcPr>
          <w:p w14:paraId="0BDC369F" w14:textId="77777777" w:rsidR="00A603DF" w:rsidRDefault="00A603DF" w:rsidP="00DC2110">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1A283679" w14:textId="77777777" w:rsidR="00A603DF" w:rsidRDefault="00A603DF" w:rsidP="00DC2110">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13BE8917" w14:textId="77777777" w:rsidR="00A603DF" w:rsidRPr="00A46403" w:rsidRDefault="00A603DF" w:rsidP="00DC2110">
            <w:pPr>
              <w:pStyle w:val="TAL"/>
              <w:rPr>
                <w:sz w:val="16"/>
                <w:szCs w:val="16"/>
              </w:rPr>
            </w:pPr>
            <w:r w:rsidRPr="00A42189">
              <w:rPr>
                <w:sz w:val="16"/>
                <w:szCs w:val="16"/>
              </w:rPr>
              <w:t>Addition of multiple unit information contents</w:t>
            </w:r>
          </w:p>
        </w:tc>
        <w:tc>
          <w:tcPr>
            <w:tcW w:w="708" w:type="dxa"/>
            <w:tcBorders>
              <w:top w:val="single" w:sz="12" w:space="0" w:color="auto"/>
              <w:bottom w:val="single" w:sz="12" w:space="0" w:color="auto"/>
            </w:tcBorders>
            <w:shd w:val="solid" w:color="FFFFFF" w:fill="auto"/>
          </w:tcPr>
          <w:p w14:paraId="0F9DF5A0" w14:textId="77777777" w:rsidR="00A603DF" w:rsidRDefault="00A603DF" w:rsidP="00DC2110">
            <w:pPr>
              <w:pStyle w:val="TAL"/>
              <w:rPr>
                <w:sz w:val="16"/>
                <w:szCs w:val="16"/>
              </w:rPr>
            </w:pPr>
            <w:r>
              <w:rPr>
                <w:sz w:val="16"/>
                <w:szCs w:val="16"/>
              </w:rPr>
              <w:t>17.0.0</w:t>
            </w:r>
          </w:p>
        </w:tc>
      </w:tr>
      <w:tr w:rsidR="00932A2A" w:rsidRPr="007E1685" w14:paraId="68AADC15" w14:textId="77777777" w:rsidTr="00443207">
        <w:tblPrEx>
          <w:tblCellMar>
            <w:top w:w="0" w:type="dxa"/>
            <w:bottom w:w="0" w:type="dxa"/>
          </w:tblCellMar>
        </w:tblPrEx>
        <w:tc>
          <w:tcPr>
            <w:tcW w:w="800" w:type="dxa"/>
            <w:tcBorders>
              <w:top w:val="single" w:sz="12" w:space="0" w:color="auto"/>
              <w:bottom w:val="single" w:sz="12" w:space="0" w:color="auto"/>
            </w:tcBorders>
            <w:shd w:val="solid" w:color="FFFFFF" w:fill="auto"/>
          </w:tcPr>
          <w:p w14:paraId="14B7BF5F" w14:textId="77777777" w:rsidR="00932A2A" w:rsidRDefault="00932A2A" w:rsidP="00932A2A">
            <w:pPr>
              <w:pStyle w:val="TAL"/>
              <w:rPr>
                <w:snapToGrid w:val="0"/>
                <w:color w:val="000000"/>
                <w:sz w:val="16"/>
                <w:szCs w:val="16"/>
              </w:rPr>
            </w:pPr>
            <w:r>
              <w:rPr>
                <w:snapToGrid w:val="0"/>
                <w:color w:val="000000"/>
                <w:sz w:val="16"/>
                <w:szCs w:val="16"/>
              </w:rPr>
              <w:t>2021-03</w:t>
            </w:r>
          </w:p>
        </w:tc>
        <w:tc>
          <w:tcPr>
            <w:tcW w:w="800" w:type="dxa"/>
            <w:tcBorders>
              <w:top w:val="single" w:sz="12" w:space="0" w:color="auto"/>
              <w:bottom w:val="single" w:sz="12" w:space="0" w:color="auto"/>
            </w:tcBorders>
            <w:shd w:val="solid" w:color="FFFFFF" w:fill="auto"/>
          </w:tcPr>
          <w:p w14:paraId="683556F5" w14:textId="77777777" w:rsidR="00932A2A" w:rsidRDefault="00932A2A" w:rsidP="00932A2A">
            <w:pPr>
              <w:pStyle w:val="TAL"/>
              <w:rPr>
                <w:snapToGrid w:val="0"/>
                <w:color w:val="000000"/>
                <w:sz w:val="16"/>
                <w:szCs w:val="16"/>
              </w:rPr>
            </w:pPr>
            <w:r>
              <w:rPr>
                <w:snapToGrid w:val="0"/>
                <w:color w:val="000000"/>
                <w:sz w:val="16"/>
                <w:szCs w:val="16"/>
              </w:rPr>
              <w:t>SA#91e</w:t>
            </w:r>
          </w:p>
        </w:tc>
        <w:tc>
          <w:tcPr>
            <w:tcW w:w="1094" w:type="dxa"/>
            <w:tcBorders>
              <w:top w:val="single" w:sz="12" w:space="0" w:color="auto"/>
              <w:bottom w:val="single" w:sz="12" w:space="0" w:color="auto"/>
            </w:tcBorders>
            <w:shd w:val="solid" w:color="FFFFFF" w:fill="auto"/>
          </w:tcPr>
          <w:p w14:paraId="6155DEBA" w14:textId="77777777" w:rsidR="00932A2A" w:rsidRDefault="00932A2A" w:rsidP="00932A2A">
            <w:pPr>
              <w:pStyle w:val="TAL"/>
              <w:rPr>
                <w:snapToGrid w:val="0"/>
                <w:color w:val="000000"/>
                <w:sz w:val="16"/>
                <w:szCs w:val="16"/>
              </w:rPr>
            </w:pPr>
            <w:r>
              <w:rPr>
                <w:snapToGrid w:val="0"/>
                <w:color w:val="000000"/>
                <w:sz w:val="16"/>
                <w:szCs w:val="16"/>
              </w:rPr>
              <w:t>SP-210164</w:t>
            </w:r>
          </w:p>
        </w:tc>
        <w:tc>
          <w:tcPr>
            <w:tcW w:w="567" w:type="dxa"/>
            <w:tcBorders>
              <w:top w:val="single" w:sz="12" w:space="0" w:color="auto"/>
              <w:bottom w:val="single" w:sz="12" w:space="0" w:color="auto"/>
            </w:tcBorders>
            <w:shd w:val="solid" w:color="FFFFFF" w:fill="auto"/>
          </w:tcPr>
          <w:p w14:paraId="364E6AB9" w14:textId="77777777" w:rsidR="00932A2A" w:rsidRDefault="00932A2A" w:rsidP="00932A2A">
            <w:pPr>
              <w:pStyle w:val="TAL"/>
              <w:rPr>
                <w:snapToGrid w:val="0"/>
                <w:sz w:val="16"/>
                <w:szCs w:val="16"/>
              </w:rPr>
            </w:pPr>
            <w:r>
              <w:rPr>
                <w:snapToGrid w:val="0"/>
                <w:sz w:val="16"/>
                <w:szCs w:val="16"/>
              </w:rPr>
              <w:t>0010</w:t>
            </w:r>
          </w:p>
        </w:tc>
        <w:tc>
          <w:tcPr>
            <w:tcW w:w="425" w:type="dxa"/>
            <w:tcBorders>
              <w:top w:val="single" w:sz="12" w:space="0" w:color="auto"/>
              <w:bottom w:val="single" w:sz="12" w:space="0" w:color="auto"/>
            </w:tcBorders>
            <w:shd w:val="solid" w:color="FFFFFF" w:fill="auto"/>
          </w:tcPr>
          <w:p w14:paraId="79611D49" w14:textId="77777777" w:rsidR="00932A2A" w:rsidRDefault="00932A2A" w:rsidP="00932A2A">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1DAD70CF" w14:textId="77777777" w:rsidR="00932A2A" w:rsidRDefault="00932A2A" w:rsidP="00932A2A">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21CD6F45" w14:textId="77777777" w:rsidR="00932A2A" w:rsidRPr="00932A2A" w:rsidRDefault="00932A2A" w:rsidP="00932A2A">
            <w:pPr>
              <w:pStyle w:val="TAL"/>
              <w:rPr>
                <w:sz w:val="16"/>
                <w:szCs w:val="16"/>
              </w:rPr>
            </w:pPr>
            <w:r>
              <w:rPr>
                <w:sz w:val="16"/>
                <w:szCs w:val="16"/>
              </w:rPr>
              <w:t>Adding converged charging to scope</w:t>
            </w:r>
          </w:p>
        </w:tc>
        <w:tc>
          <w:tcPr>
            <w:tcW w:w="708" w:type="dxa"/>
            <w:tcBorders>
              <w:top w:val="single" w:sz="12" w:space="0" w:color="auto"/>
              <w:bottom w:val="single" w:sz="12" w:space="0" w:color="auto"/>
            </w:tcBorders>
            <w:shd w:val="solid" w:color="FFFFFF" w:fill="auto"/>
          </w:tcPr>
          <w:p w14:paraId="61327B23" w14:textId="77777777" w:rsidR="00932A2A" w:rsidRDefault="00932A2A" w:rsidP="00932A2A">
            <w:pPr>
              <w:pStyle w:val="TAL"/>
              <w:rPr>
                <w:sz w:val="16"/>
                <w:szCs w:val="16"/>
              </w:rPr>
            </w:pPr>
            <w:r>
              <w:rPr>
                <w:sz w:val="16"/>
                <w:szCs w:val="16"/>
              </w:rPr>
              <w:t>17.0.0</w:t>
            </w:r>
          </w:p>
        </w:tc>
      </w:tr>
      <w:tr w:rsidR="008B3598" w:rsidRPr="007E1685" w14:paraId="787BAE5E" w14:textId="77777777" w:rsidTr="00443207">
        <w:tblPrEx>
          <w:tblCellMar>
            <w:top w:w="0" w:type="dxa"/>
            <w:bottom w:w="0" w:type="dxa"/>
          </w:tblCellMar>
        </w:tblPrEx>
        <w:tc>
          <w:tcPr>
            <w:tcW w:w="800" w:type="dxa"/>
            <w:tcBorders>
              <w:top w:val="single" w:sz="12" w:space="0" w:color="auto"/>
              <w:bottom w:val="single" w:sz="12" w:space="0" w:color="auto"/>
            </w:tcBorders>
            <w:shd w:val="solid" w:color="FFFFFF" w:fill="auto"/>
          </w:tcPr>
          <w:p w14:paraId="7DCA00D2" w14:textId="77777777" w:rsidR="008B3598" w:rsidRDefault="008B3598" w:rsidP="00932A2A">
            <w:pPr>
              <w:pStyle w:val="TAL"/>
              <w:rPr>
                <w:snapToGrid w:val="0"/>
                <w:color w:val="000000"/>
                <w:sz w:val="16"/>
                <w:szCs w:val="16"/>
              </w:rPr>
            </w:pPr>
            <w:r>
              <w:rPr>
                <w:snapToGrid w:val="0"/>
                <w:color w:val="000000"/>
                <w:sz w:val="16"/>
                <w:szCs w:val="16"/>
              </w:rPr>
              <w:t>2021-12</w:t>
            </w:r>
          </w:p>
        </w:tc>
        <w:tc>
          <w:tcPr>
            <w:tcW w:w="800" w:type="dxa"/>
            <w:tcBorders>
              <w:top w:val="single" w:sz="12" w:space="0" w:color="auto"/>
              <w:bottom w:val="single" w:sz="12" w:space="0" w:color="auto"/>
            </w:tcBorders>
            <w:shd w:val="solid" w:color="FFFFFF" w:fill="auto"/>
          </w:tcPr>
          <w:p w14:paraId="498E6768" w14:textId="77777777" w:rsidR="008B3598" w:rsidRDefault="008B3598" w:rsidP="00932A2A">
            <w:pPr>
              <w:pStyle w:val="TAL"/>
              <w:rPr>
                <w:snapToGrid w:val="0"/>
                <w:color w:val="000000"/>
                <w:sz w:val="16"/>
                <w:szCs w:val="16"/>
              </w:rPr>
            </w:pPr>
            <w:r>
              <w:rPr>
                <w:snapToGrid w:val="0"/>
                <w:color w:val="000000"/>
                <w:sz w:val="16"/>
                <w:szCs w:val="16"/>
              </w:rPr>
              <w:t>SA#94e</w:t>
            </w:r>
          </w:p>
        </w:tc>
        <w:tc>
          <w:tcPr>
            <w:tcW w:w="1094" w:type="dxa"/>
            <w:tcBorders>
              <w:top w:val="single" w:sz="12" w:space="0" w:color="auto"/>
              <w:bottom w:val="single" w:sz="12" w:space="0" w:color="auto"/>
            </w:tcBorders>
            <w:shd w:val="solid" w:color="FFFFFF" w:fill="auto"/>
          </w:tcPr>
          <w:p w14:paraId="7721E901" w14:textId="77777777" w:rsidR="008B3598" w:rsidRDefault="00441BB4" w:rsidP="00932A2A">
            <w:pPr>
              <w:pStyle w:val="TAL"/>
              <w:rPr>
                <w:snapToGrid w:val="0"/>
                <w:color w:val="000000"/>
                <w:sz w:val="16"/>
                <w:szCs w:val="16"/>
              </w:rPr>
            </w:pPr>
            <w:r>
              <w:rPr>
                <w:snapToGrid w:val="0"/>
                <w:color w:val="000000"/>
                <w:sz w:val="16"/>
                <w:szCs w:val="16"/>
              </w:rPr>
              <w:t>SP-211482</w:t>
            </w:r>
          </w:p>
        </w:tc>
        <w:tc>
          <w:tcPr>
            <w:tcW w:w="567" w:type="dxa"/>
            <w:tcBorders>
              <w:top w:val="single" w:sz="12" w:space="0" w:color="auto"/>
              <w:bottom w:val="single" w:sz="12" w:space="0" w:color="auto"/>
            </w:tcBorders>
            <w:shd w:val="solid" w:color="FFFFFF" w:fill="auto"/>
          </w:tcPr>
          <w:p w14:paraId="6AF4BE9A" w14:textId="77777777" w:rsidR="008B3598" w:rsidRDefault="008B3598" w:rsidP="00932A2A">
            <w:pPr>
              <w:pStyle w:val="TAL"/>
              <w:rPr>
                <w:snapToGrid w:val="0"/>
                <w:sz w:val="16"/>
                <w:szCs w:val="16"/>
              </w:rPr>
            </w:pPr>
            <w:r>
              <w:rPr>
                <w:snapToGrid w:val="0"/>
                <w:sz w:val="16"/>
                <w:szCs w:val="16"/>
              </w:rPr>
              <w:t>0011</w:t>
            </w:r>
          </w:p>
        </w:tc>
        <w:tc>
          <w:tcPr>
            <w:tcW w:w="425" w:type="dxa"/>
            <w:tcBorders>
              <w:top w:val="single" w:sz="12" w:space="0" w:color="auto"/>
              <w:bottom w:val="single" w:sz="12" w:space="0" w:color="auto"/>
            </w:tcBorders>
            <w:shd w:val="solid" w:color="FFFFFF" w:fill="auto"/>
          </w:tcPr>
          <w:p w14:paraId="4A4101DF" w14:textId="77777777" w:rsidR="008B3598" w:rsidRDefault="008B3598" w:rsidP="00932A2A">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3AF19F74" w14:textId="77777777" w:rsidR="008B3598" w:rsidRDefault="008B3598" w:rsidP="00932A2A">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627EFE01" w14:textId="77777777" w:rsidR="008B3598" w:rsidRDefault="008B3598" w:rsidP="00932A2A">
            <w:pPr>
              <w:pStyle w:val="TAL"/>
              <w:rPr>
                <w:sz w:val="16"/>
                <w:szCs w:val="16"/>
              </w:rPr>
            </w:pPr>
            <w:r>
              <w:rPr>
                <w:sz w:val="16"/>
                <w:szCs w:val="16"/>
              </w:rPr>
              <w:t>Addition of IMS converged charging announcement</w:t>
            </w:r>
          </w:p>
        </w:tc>
        <w:tc>
          <w:tcPr>
            <w:tcW w:w="708" w:type="dxa"/>
            <w:tcBorders>
              <w:top w:val="single" w:sz="12" w:space="0" w:color="auto"/>
              <w:bottom w:val="single" w:sz="12" w:space="0" w:color="auto"/>
            </w:tcBorders>
            <w:shd w:val="solid" w:color="FFFFFF" w:fill="auto"/>
          </w:tcPr>
          <w:p w14:paraId="3CE3568A" w14:textId="77777777" w:rsidR="008B3598" w:rsidRDefault="008B3598" w:rsidP="00932A2A">
            <w:pPr>
              <w:pStyle w:val="TAL"/>
              <w:rPr>
                <w:sz w:val="16"/>
                <w:szCs w:val="16"/>
              </w:rPr>
            </w:pPr>
            <w:r>
              <w:rPr>
                <w:sz w:val="16"/>
                <w:szCs w:val="16"/>
              </w:rPr>
              <w:t>17.</w:t>
            </w:r>
            <w:r w:rsidR="0074166C">
              <w:rPr>
                <w:sz w:val="16"/>
                <w:szCs w:val="16"/>
              </w:rPr>
              <w:t>1</w:t>
            </w:r>
            <w:r>
              <w:rPr>
                <w:sz w:val="16"/>
                <w:szCs w:val="16"/>
              </w:rPr>
              <w:t>.0</w:t>
            </w:r>
          </w:p>
        </w:tc>
      </w:tr>
      <w:tr w:rsidR="00443207" w:rsidRPr="007E1685" w14:paraId="1C9A62BA" w14:textId="77777777" w:rsidTr="00343003">
        <w:tblPrEx>
          <w:tblCellMar>
            <w:top w:w="0" w:type="dxa"/>
            <w:bottom w:w="0" w:type="dxa"/>
          </w:tblCellMar>
        </w:tblPrEx>
        <w:tc>
          <w:tcPr>
            <w:tcW w:w="800" w:type="dxa"/>
            <w:tcBorders>
              <w:top w:val="single" w:sz="12" w:space="0" w:color="auto"/>
            </w:tcBorders>
            <w:shd w:val="solid" w:color="FFFFFF" w:fill="auto"/>
          </w:tcPr>
          <w:p w14:paraId="3BDD3BDE" w14:textId="77777777" w:rsidR="00443207" w:rsidRDefault="00443207" w:rsidP="00932A2A">
            <w:pPr>
              <w:pStyle w:val="TAL"/>
              <w:rPr>
                <w:snapToGrid w:val="0"/>
                <w:color w:val="000000"/>
                <w:sz w:val="16"/>
                <w:szCs w:val="16"/>
              </w:rPr>
            </w:pPr>
            <w:r>
              <w:rPr>
                <w:snapToGrid w:val="0"/>
                <w:color w:val="000000"/>
                <w:sz w:val="16"/>
                <w:szCs w:val="16"/>
              </w:rPr>
              <w:t>2024-04</w:t>
            </w:r>
          </w:p>
        </w:tc>
        <w:tc>
          <w:tcPr>
            <w:tcW w:w="800" w:type="dxa"/>
            <w:tcBorders>
              <w:top w:val="single" w:sz="12" w:space="0" w:color="auto"/>
            </w:tcBorders>
            <w:shd w:val="solid" w:color="FFFFFF" w:fill="auto"/>
          </w:tcPr>
          <w:p w14:paraId="314E86E5" w14:textId="77777777" w:rsidR="00443207" w:rsidRDefault="00443207" w:rsidP="00932A2A">
            <w:pPr>
              <w:pStyle w:val="TAL"/>
              <w:rPr>
                <w:snapToGrid w:val="0"/>
                <w:color w:val="000000"/>
                <w:sz w:val="16"/>
                <w:szCs w:val="16"/>
              </w:rPr>
            </w:pPr>
            <w:r>
              <w:rPr>
                <w:snapToGrid w:val="0"/>
                <w:color w:val="000000"/>
                <w:sz w:val="16"/>
                <w:szCs w:val="16"/>
              </w:rPr>
              <w:t>-</w:t>
            </w:r>
          </w:p>
        </w:tc>
        <w:tc>
          <w:tcPr>
            <w:tcW w:w="1094" w:type="dxa"/>
            <w:tcBorders>
              <w:top w:val="single" w:sz="12" w:space="0" w:color="auto"/>
            </w:tcBorders>
            <w:shd w:val="solid" w:color="FFFFFF" w:fill="auto"/>
          </w:tcPr>
          <w:p w14:paraId="2C99D177" w14:textId="77777777" w:rsidR="00443207" w:rsidRDefault="00443207" w:rsidP="00932A2A">
            <w:pPr>
              <w:pStyle w:val="TAL"/>
              <w:rPr>
                <w:snapToGrid w:val="0"/>
                <w:color w:val="000000"/>
                <w:sz w:val="16"/>
                <w:szCs w:val="16"/>
              </w:rPr>
            </w:pPr>
            <w:r>
              <w:rPr>
                <w:snapToGrid w:val="0"/>
                <w:color w:val="000000"/>
                <w:sz w:val="16"/>
                <w:szCs w:val="16"/>
              </w:rPr>
              <w:t>-</w:t>
            </w:r>
          </w:p>
        </w:tc>
        <w:tc>
          <w:tcPr>
            <w:tcW w:w="567" w:type="dxa"/>
            <w:tcBorders>
              <w:top w:val="single" w:sz="12" w:space="0" w:color="auto"/>
            </w:tcBorders>
            <w:shd w:val="solid" w:color="FFFFFF" w:fill="auto"/>
          </w:tcPr>
          <w:p w14:paraId="240586A4" w14:textId="77777777" w:rsidR="00443207" w:rsidRDefault="00443207" w:rsidP="00932A2A">
            <w:pPr>
              <w:pStyle w:val="TAL"/>
              <w:rPr>
                <w:snapToGrid w:val="0"/>
                <w:sz w:val="16"/>
                <w:szCs w:val="16"/>
              </w:rPr>
            </w:pPr>
            <w:r>
              <w:rPr>
                <w:snapToGrid w:val="0"/>
                <w:sz w:val="16"/>
                <w:szCs w:val="16"/>
              </w:rPr>
              <w:t>-</w:t>
            </w:r>
          </w:p>
        </w:tc>
        <w:tc>
          <w:tcPr>
            <w:tcW w:w="425" w:type="dxa"/>
            <w:tcBorders>
              <w:top w:val="single" w:sz="12" w:space="0" w:color="auto"/>
            </w:tcBorders>
            <w:shd w:val="solid" w:color="FFFFFF" w:fill="auto"/>
          </w:tcPr>
          <w:p w14:paraId="030B1534" w14:textId="77777777" w:rsidR="00443207" w:rsidRDefault="00443207" w:rsidP="00932A2A">
            <w:pPr>
              <w:pStyle w:val="TAL"/>
              <w:rPr>
                <w:snapToGrid w:val="0"/>
                <w:sz w:val="16"/>
                <w:szCs w:val="16"/>
              </w:rPr>
            </w:pPr>
            <w:r>
              <w:rPr>
                <w:snapToGrid w:val="0"/>
                <w:sz w:val="16"/>
                <w:szCs w:val="16"/>
              </w:rPr>
              <w:t>-</w:t>
            </w:r>
          </w:p>
        </w:tc>
        <w:tc>
          <w:tcPr>
            <w:tcW w:w="425" w:type="dxa"/>
            <w:tcBorders>
              <w:top w:val="single" w:sz="12" w:space="0" w:color="auto"/>
            </w:tcBorders>
            <w:shd w:val="solid" w:color="FFFFFF" w:fill="auto"/>
          </w:tcPr>
          <w:p w14:paraId="5B391447" w14:textId="77777777" w:rsidR="00443207" w:rsidRDefault="00443207" w:rsidP="00932A2A">
            <w:pPr>
              <w:pStyle w:val="TAL"/>
              <w:rPr>
                <w:snapToGrid w:val="0"/>
                <w:sz w:val="16"/>
                <w:szCs w:val="16"/>
              </w:rPr>
            </w:pPr>
            <w:r>
              <w:rPr>
                <w:snapToGrid w:val="0"/>
                <w:sz w:val="16"/>
                <w:szCs w:val="16"/>
              </w:rPr>
              <w:t>-</w:t>
            </w:r>
          </w:p>
        </w:tc>
        <w:tc>
          <w:tcPr>
            <w:tcW w:w="4820" w:type="dxa"/>
            <w:tcBorders>
              <w:top w:val="single" w:sz="12" w:space="0" w:color="auto"/>
            </w:tcBorders>
            <w:shd w:val="solid" w:color="FFFFFF" w:fill="auto"/>
          </w:tcPr>
          <w:p w14:paraId="37CBBDF7" w14:textId="77777777" w:rsidR="00443207" w:rsidRDefault="00443207" w:rsidP="00932A2A">
            <w:pPr>
              <w:pStyle w:val="TAL"/>
              <w:rPr>
                <w:sz w:val="16"/>
                <w:szCs w:val="16"/>
              </w:rPr>
            </w:pPr>
            <w:r>
              <w:rPr>
                <w:sz w:val="16"/>
                <w:szCs w:val="16"/>
              </w:rPr>
              <w:t>Update to Rel-18 version (MCC)</w:t>
            </w:r>
          </w:p>
        </w:tc>
        <w:tc>
          <w:tcPr>
            <w:tcW w:w="708" w:type="dxa"/>
            <w:tcBorders>
              <w:top w:val="single" w:sz="12" w:space="0" w:color="auto"/>
            </w:tcBorders>
            <w:shd w:val="solid" w:color="FFFFFF" w:fill="auto"/>
          </w:tcPr>
          <w:p w14:paraId="1E4372DE" w14:textId="77777777" w:rsidR="00443207" w:rsidRPr="00443207" w:rsidRDefault="00443207" w:rsidP="00932A2A">
            <w:pPr>
              <w:pStyle w:val="TAL"/>
              <w:rPr>
                <w:b/>
                <w:sz w:val="16"/>
                <w:szCs w:val="16"/>
              </w:rPr>
            </w:pPr>
            <w:r w:rsidRPr="00443207">
              <w:rPr>
                <w:b/>
                <w:sz w:val="16"/>
                <w:szCs w:val="16"/>
              </w:rPr>
              <w:t>18.0.0</w:t>
            </w:r>
          </w:p>
        </w:tc>
      </w:tr>
    </w:tbl>
    <w:p w14:paraId="69CA3643" w14:textId="77777777" w:rsidR="00852CA7" w:rsidRPr="004B6EC8" w:rsidRDefault="00852CA7"/>
    <w:sectPr w:rsidR="00852CA7" w:rsidRPr="004B6EC8">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F8F229B" w14:textId="77777777" w:rsidR="00175CA0" w:rsidRDefault="00175CA0">
      <w:r>
        <w:separator/>
      </w:r>
    </w:p>
  </w:endnote>
  <w:endnote w:type="continuationSeparator" w:id="0">
    <w:p w14:paraId="2F600A7E" w14:textId="77777777" w:rsidR="00175CA0" w:rsidRDefault="00175C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A054D1" w14:textId="77777777" w:rsidR="00433B33" w:rsidRDefault="00433B3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1A4B5A5" w14:textId="77777777" w:rsidR="00175CA0" w:rsidRDefault="00175CA0">
      <w:r>
        <w:separator/>
      </w:r>
    </w:p>
  </w:footnote>
  <w:footnote w:type="continuationSeparator" w:id="0">
    <w:p w14:paraId="261B61EE" w14:textId="77777777" w:rsidR="00175CA0" w:rsidRDefault="00175C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358C8A" w14:textId="59C99484" w:rsidR="00433B33" w:rsidRDefault="00433B33">
    <w:pPr>
      <w:pStyle w:val="Header"/>
      <w:framePr w:wrap="auto" w:vAnchor="text" w:hAnchor="margin" w:xAlign="right" w:y="1"/>
      <w:widowControl/>
    </w:pPr>
    <w:r>
      <w:fldChar w:fldCharType="begin"/>
    </w:r>
    <w:r>
      <w:instrText xml:space="preserve"> STYLEREF ZA </w:instrText>
    </w:r>
    <w:r>
      <w:fldChar w:fldCharType="separate"/>
    </w:r>
    <w:r w:rsidR="00A05096">
      <w:t>3GPP TS 32.281 V18.0.0 (2024-04)</w:t>
    </w:r>
    <w:r>
      <w:fldChar w:fldCharType="end"/>
    </w:r>
  </w:p>
  <w:p w14:paraId="1A5D62ED" w14:textId="77777777" w:rsidR="00433B33" w:rsidRDefault="00433B33">
    <w:pPr>
      <w:pStyle w:val="Header"/>
      <w:framePr w:wrap="auto" w:vAnchor="text" w:hAnchor="margin" w:xAlign="center" w:y="1"/>
      <w:widowControl/>
    </w:pPr>
    <w:r>
      <w:fldChar w:fldCharType="begin"/>
    </w:r>
    <w:r>
      <w:instrText xml:space="preserve"> PAGE </w:instrText>
    </w:r>
    <w:r>
      <w:fldChar w:fldCharType="separate"/>
    </w:r>
    <w:r w:rsidR="00343003">
      <w:t>26</w:t>
    </w:r>
    <w:r>
      <w:fldChar w:fldCharType="end"/>
    </w:r>
  </w:p>
  <w:p w14:paraId="0BA8DAF1" w14:textId="0B890D84" w:rsidR="00433B33" w:rsidRDefault="00433B33">
    <w:pPr>
      <w:pStyle w:val="Header"/>
      <w:framePr w:wrap="auto" w:vAnchor="text" w:hAnchor="margin" w:y="1"/>
      <w:widowControl/>
    </w:pPr>
    <w:r>
      <w:fldChar w:fldCharType="begin"/>
    </w:r>
    <w:r>
      <w:instrText xml:space="preserve"> STYLEREF ZGSM </w:instrText>
    </w:r>
    <w:r>
      <w:fldChar w:fldCharType="separate"/>
    </w:r>
    <w:r w:rsidR="00A05096">
      <w:t>Release 18</w:t>
    </w:r>
    <w:r>
      <w:fldChar w:fldCharType="end"/>
    </w:r>
  </w:p>
  <w:p w14:paraId="67E415E8" w14:textId="77777777" w:rsidR="00433B33" w:rsidRDefault="00433B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B74601"/>
    <w:multiLevelType w:val="hybridMultilevel"/>
    <w:tmpl w:val="1598D588"/>
    <w:lvl w:ilvl="0" w:tplc="79D670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031B5325"/>
    <w:multiLevelType w:val="hybridMultilevel"/>
    <w:tmpl w:val="20A6E3DE"/>
    <w:lvl w:ilvl="0" w:tplc="C5B8AFC8">
      <w:start w:val="2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BC582E"/>
    <w:multiLevelType w:val="hybridMultilevel"/>
    <w:tmpl w:val="527E23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8763E8A"/>
    <w:multiLevelType w:val="hybridMultilevel"/>
    <w:tmpl w:val="E64818AA"/>
    <w:lvl w:ilvl="0" w:tplc="08090011">
      <w:start w:val="1"/>
      <w:numFmt w:val="decimal"/>
      <w:lvlText w:val="%1)"/>
      <w:lvlJc w:val="left"/>
      <w:pPr>
        <w:tabs>
          <w:tab w:val="num" w:pos="1004"/>
        </w:tabs>
        <w:ind w:left="1004"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5" w15:restartNumberingAfterBreak="0">
    <w:nsid w:val="096518F8"/>
    <w:multiLevelType w:val="hybridMultilevel"/>
    <w:tmpl w:val="3C7A9DB2"/>
    <w:lvl w:ilvl="0" w:tplc="08090011">
      <w:start w:val="1"/>
      <w:numFmt w:val="decimal"/>
      <w:lvlText w:val="%1)"/>
      <w:lvlJc w:val="left"/>
      <w:pPr>
        <w:tabs>
          <w:tab w:val="num" w:pos="928"/>
        </w:tabs>
        <w:ind w:left="928" w:hanging="360"/>
      </w:pPr>
    </w:lvl>
    <w:lvl w:ilvl="1" w:tplc="08090019" w:tentative="1">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6" w15:restartNumberingAfterBreak="0">
    <w:nsid w:val="0EEE7D1F"/>
    <w:multiLevelType w:val="hybridMultilevel"/>
    <w:tmpl w:val="BD7E3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F5F2F2A"/>
    <w:multiLevelType w:val="hybridMultilevel"/>
    <w:tmpl w:val="1DFCC4D8"/>
    <w:lvl w:ilvl="0" w:tplc="04090001">
      <w:start w:val="1"/>
      <w:numFmt w:val="bullet"/>
      <w:lvlText w:val=""/>
      <w:lvlJc w:val="left"/>
      <w:pPr>
        <w:tabs>
          <w:tab w:val="num" w:pos="1060"/>
        </w:tabs>
        <w:ind w:left="1060" w:hanging="360"/>
      </w:pPr>
      <w:rPr>
        <w:rFonts w:ascii="Symbol" w:hAnsi="Symbol" w:hint="default"/>
      </w:rPr>
    </w:lvl>
    <w:lvl w:ilvl="1" w:tplc="04090003" w:tentative="1">
      <w:start w:val="1"/>
      <w:numFmt w:val="bullet"/>
      <w:lvlText w:val="o"/>
      <w:lvlJc w:val="left"/>
      <w:pPr>
        <w:tabs>
          <w:tab w:val="num" w:pos="1780"/>
        </w:tabs>
        <w:ind w:left="1780" w:hanging="360"/>
      </w:pPr>
      <w:rPr>
        <w:rFonts w:ascii="Courier New" w:hAnsi="Courier New" w:cs="Courier New" w:hint="default"/>
      </w:rPr>
    </w:lvl>
    <w:lvl w:ilvl="2" w:tplc="04090005" w:tentative="1">
      <w:start w:val="1"/>
      <w:numFmt w:val="bullet"/>
      <w:lvlText w:val=""/>
      <w:lvlJc w:val="left"/>
      <w:pPr>
        <w:tabs>
          <w:tab w:val="num" w:pos="2500"/>
        </w:tabs>
        <w:ind w:left="2500" w:hanging="360"/>
      </w:pPr>
      <w:rPr>
        <w:rFonts w:ascii="Wingdings" w:hAnsi="Wingdings"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cs="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cs="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9" w15:restartNumberingAfterBreak="0">
    <w:nsid w:val="22F1245B"/>
    <w:multiLevelType w:val="hybridMultilevel"/>
    <w:tmpl w:val="B492E254"/>
    <w:lvl w:ilvl="0" w:tplc="DA1279B0">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7C7660"/>
    <w:multiLevelType w:val="hybridMultilevel"/>
    <w:tmpl w:val="12EC70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C04390"/>
    <w:multiLevelType w:val="hybridMultilevel"/>
    <w:tmpl w:val="619CFA58"/>
    <w:lvl w:ilvl="0" w:tplc="08090011">
      <w:start w:val="1"/>
      <w:numFmt w:val="decimal"/>
      <w:lvlText w:val="%1)"/>
      <w:lvlJc w:val="left"/>
      <w:pPr>
        <w:tabs>
          <w:tab w:val="num" w:pos="1004"/>
        </w:tabs>
        <w:ind w:left="100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4127605"/>
    <w:multiLevelType w:val="hybridMultilevel"/>
    <w:tmpl w:val="F6E421A8"/>
    <w:lvl w:ilvl="0" w:tplc="08090011">
      <w:start w:val="1"/>
      <w:numFmt w:val="decimal"/>
      <w:lvlText w:val="%1)"/>
      <w:lvlJc w:val="left"/>
      <w:pPr>
        <w:tabs>
          <w:tab w:val="num" w:pos="1004"/>
        </w:tabs>
        <w:ind w:left="10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4DD753D"/>
    <w:multiLevelType w:val="multilevel"/>
    <w:tmpl w:val="08445988"/>
    <w:lvl w:ilvl="0">
      <w:start w:val="5"/>
      <w:numFmt w:val="decimal"/>
      <w:lvlText w:val="%1"/>
      <w:lvlJc w:val="left"/>
      <w:pPr>
        <w:tabs>
          <w:tab w:val="num" w:pos="735"/>
        </w:tabs>
        <w:ind w:left="735" w:hanging="735"/>
      </w:pPr>
      <w:rPr>
        <w:rFonts w:hint="default"/>
        <w:sz w:val="24"/>
      </w:rPr>
    </w:lvl>
    <w:lvl w:ilvl="1">
      <w:start w:val="3"/>
      <w:numFmt w:val="decimal"/>
      <w:lvlText w:val="%1.%2"/>
      <w:lvlJc w:val="left"/>
      <w:pPr>
        <w:tabs>
          <w:tab w:val="num" w:pos="735"/>
        </w:tabs>
        <w:ind w:left="735" w:hanging="735"/>
      </w:pPr>
      <w:rPr>
        <w:rFonts w:hint="default"/>
        <w:sz w:val="24"/>
      </w:rPr>
    </w:lvl>
    <w:lvl w:ilvl="2">
      <w:start w:val="2"/>
      <w:numFmt w:val="decimal"/>
      <w:lvlText w:val="%1.%2.%3"/>
      <w:lvlJc w:val="left"/>
      <w:pPr>
        <w:tabs>
          <w:tab w:val="num" w:pos="735"/>
        </w:tabs>
        <w:ind w:left="735" w:hanging="735"/>
      </w:pPr>
      <w:rPr>
        <w:rFonts w:hint="default"/>
        <w:sz w:val="24"/>
      </w:rPr>
    </w:lvl>
    <w:lvl w:ilvl="3">
      <w:start w:val="3"/>
      <w:numFmt w:val="decimal"/>
      <w:lvlText w:val="%1.%2.%3.%4"/>
      <w:lvlJc w:val="left"/>
      <w:pPr>
        <w:tabs>
          <w:tab w:val="num" w:pos="1080"/>
        </w:tabs>
        <w:ind w:left="1080" w:hanging="1080"/>
      </w:pPr>
      <w:rPr>
        <w:rFonts w:hint="default"/>
        <w:sz w:val="24"/>
      </w:rPr>
    </w:lvl>
    <w:lvl w:ilvl="4">
      <w:start w:val="1"/>
      <w:numFmt w:val="decimal"/>
      <w:lvlText w:val="%1.%2.%3.%4.%5"/>
      <w:lvlJc w:val="left"/>
      <w:pPr>
        <w:tabs>
          <w:tab w:val="num" w:pos="1440"/>
        </w:tabs>
        <w:ind w:left="1440" w:hanging="1440"/>
      </w:pPr>
      <w:rPr>
        <w:rFonts w:hint="default"/>
        <w:sz w:val="24"/>
      </w:rPr>
    </w:lvl>
    <w:lvl w:ilvl="5">
      <w:start w:val="1"/>
      <w:numFmt w:val="decimal"/>
      <w:lvlText w:val="%1.%2.%3.%4.%5.%6"/>
      <w:lvlJc w:val="left"/>
      <w:pPr>
        <w:tabs>
          <w:tab w:val="num" w:pos="1440"/>
        </w:tabs>
        <w:ind w:left="1440" w:hanging="1440"/>
      </w:pPr>
      <w:rPr>
        <w:rFonts w:hint="default"/>
        <w:sz w:val="24"/>
      </w:rPr>
    </w:lvl>
    <w:lvl w:ilvl="6">
      <w:start w:val="1"/>
      <w:numFmt w:val="decimal"/>
      <w:lvlText w:val="%1.%2.%3.%4.%5.%6.%7"/>
      <w:lvlJc w:val="left"/>
      <w:pPr>
        <w:tabs>
          <w:tab w:val="num" w:pos="1800"/>
        </w:tabs>
        <w:ind w:left="1800" w:hanging="1800"/>
      </w:pPr>
      <w:rPr>
        <w:rFonts w:hint="default"/>
        <w:sz w:val="24"/>
      </w:rPr>
    </w:lvl>
    <w:lvl w:ilvl="7">
      <w:start w:val="1"/>
      <w:numFmt w:val="decimal"/>
      <w:lvlText w:val="%1.%2.%3.%4.%5.%6.%7.%8"/>
      <w:lvlJc w:val="left"/>
      <w:pPr>
        <w:tabs>
          <w:tab w:val="num" w:pos="1800"/>
        </w:tabs>
        <w:ind w:left="1800" w:hanging="1800"/>
      </w:pPr>
      <w:rPr>
        <w:rFonts w:hint="default"/>
        <w:sz w:val="24"/>
      </w:rPr>
    </w:lvl>
    <w:lvl w:ilvl="8">
      <w:start w:val="1"/>
      <w:numFmt w:val="decimal"/>
      <w:lvlText w:val="%1.%2.%3.%4.%5.%6.%7.%8.%9"/>
      <w:lvlJc w:val="left"/>
      <w:pPr>
        <w:tabs>
          <w:tab w:val="num" w:pos="2160"/>
        </w:tabs>
        <w:ind w:left="2160" w:hanging="2160"/>
      </w:pPr>
      <w:rPr>
        <w:rFonts w:hint="default"/>
        <w:sz w:val="24"/>
      </w:rPr>
    </w:lvl>
  </w:abstractNum>
  <w:abstractNum w:abstractNumId="14" w15:restartNumberingAfterBreak="0">
    <w:nsid w:val="264F542C"/>
    <w:multiLevelType w:val="hybridMultilevel"/>
    <w:tmpl w:val="DDBE42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4F406B"/>
    <w:multiLevelType w:val="hybridMultilevel"/>
    <w:tmpl w:val="36A48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C3E1192"/>
    <w:multiLevelType w:val="hybridMultilevel"/>
    <w:tmpl w:val="96B29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29941DA"/>
    <w:multiLevelType w:val="hybridMultilevel"/>
    <w:tmpl w:val="FFBEA64A"/>
    <w:lvl w:ilvl="0" w:tplc="08090011">
      <w:start w:val="1"/>
      <w:numFmt w:val="decimal"/>
      <w:lvlText w:val="%1)"/>
      <w:lvlJc w:val="left"/>
      <w:pPr>
        <w:tabs>
          <w:tab w:val="num" w:pos="928"/>
        </w:tabs>
        <w:ind w:left="928" w:hanging="360"/>
      </w:pPr>
    </w:lvl>
    <w:lvl w:ilvl="1" w:tplc="08090019" w:tentative="1">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19" w15:restartNumberingAfterBreak="0">
    <w:nsid w:val="35037DB7"/>
    <w:multiLevelType w:val="hybridMultilevel"/>
    <w:tmpl w:val="6CFA42EC"/>
    <w:lvl w:ilvl="0" w:tplc="040C0001">
      <w:start w:val="1"/>
      <w:numFmt w:val="bullet"/>
      <w:lvlText w:val=""/>
      <w:lvlJc w:val="left"/>
      <w:pPr>
        <w:tabs>
          <w:tab w:val="num" w:pos="360"/>
        </w:tabs>
        <w:ind w:left="360" w:hanging="360"/>
      </w:pPr>
      <w:rPr>
        <w:rFonts w:ascii="Symbol" w:hAnsi="Symbol" w:hint="default"/>
      </w:rPr>
    </w:lvl>
    <w:lvl w:ilvl="1" w:tplc="040C0019" w:tentative="1">
      <w:start w:val="1"/>
      <w:numFmt w:val="lowerLetter"/>
      <w:lvlText w:val="%2."/>
      <w:lvlJc w:val="left"/>
      <w:pPr>
        <w:tabs>
          <w:tab w:val="num" w:pos="1080"/>
        </w:tabs>
        <w:ind w:left="1080" w:hanging="360"/>
      </w:pPr>
    </w:lvl>
    <w:lvl w:ilvl="2" w:tplc="040C001B" w:tentative="1">
      <w:start w:val="1"/>
      <w:numFmt w:val="lowerRoman"/>
      <w:lvlText w:val="%3."/>
      <w:lvlJc w:val="right"/>
      <w:pPr>
        <w:tabs>
          <w:tab w:val="num" w:pos="1800"/>
        </w:tabs>
        <w:ind w:left="1800" w:hanging="180"/>
      </w:pPr>
    </w:lvl>
    <w:lvl w:ilvl="3" w:tplc="040C000F" w:tentative="1">
      <w:start w:val="1"/>
      <w:numFmt w:val="decimal"/>
      <w:lvlText w:val="%4."/>
      <w:lvlJc w:val="left"/>
      <w:pPr>
        <w:tabs>
          <w:tab w:val="num" w:pos="2520"/>
        </w:tabs>
        <w:ind w:left="2520" w:hanging="360"/>
      </w:pPr>
    </w:lvl>
    <w:lvl w:ilvl="4" w:tplc="040C0019" w:tentative="1">
      <w:start w:val="1"/>
      <w:numFmt w:val="lowerLetter"/>
      <w:lvlText w:val="%5."/>
      <w:lvlJc w:val="left"/>
      <w:pPr>
        <w:tabs>
          <w:tab w:val="num" w:pos="3240"/>
        </w:tabs>
        <w:ind w:left="3240" w:hanging="360"/>
      </w:pPr>
    </w:lvl>
    <w:lvl w:ilvl="5" w:tplc="040C001B" w:tentative="1">
      <w:start w:val="1"/>
      <w:numFmt w:val="lowerRoman"/>
      <w:lvlText w:val="%6."/>
      <w:lvlJc w:val="right"/>
      <w:pPr>
        <w:tabs>
          <w:tab w:val="num" w:pos="3960"/>
        </w:tabs>
        <w:ind w:left="3960" w:hanging="180"/>
      </w:pPr>
    </w:lvl>
    <w:lvl w:ilvl="6" w:tplc="040C000F" w:tentative="1">
      <w:start w:val="1"/>
      <w:numFmt w:val="decimal"/>
      <w:lvlText w:val="%7."/>
      <w:lvlJc w:val="left"/>
      <w:pPr>
        <w:tabs>
          <w:tab w:val="num" w:pos="4680"/>
        </w:tabs>
        <w:ind w:left="4680" w:hanging="360"/>
      </w:pPr>
    </w:lvl>
    <w:lvl w:ilvl="7" w:tplc="040C0019" w:tentative="1">
      <w:start w:val="1"/>
      <w:numFmt w:val="lowerLetter"/>
      <w:lvlText w:val="%8."/>
      <w:lvlJc w:val="left"/>
      <w:pPr>
        <w:tabs>
          <w:tab w:val="num" w:pos="5400"/>
        </w:tabs>
        <w:ind w:left="5400" w:hanging="360"/>
      </w:pPr>
    </w:lvl>
    <w:lvl w:ilvl="8" w:tplc="040C001B" w:tentative="1">
      <w:start w:val="1"/>
      <w:numFmt w:val="lowerRoman"/>
      <w:lvlText w:val="%9."/>
      <w:lvlJc w:val="right"/>
      <w:pPr>
        <w:tabs>
          <w:tab w:val="num" w:pos="6120"/>
        </w:tabs>
        <w:ind w:left="6120" w:hanging="180"/>
      </w:pPr>
    </w:lvl>
  </w:abstractNum>
  <w:abstractNum w:abstractNumId="2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A940CB7"/>
    <w:multiLevelType w:val="hybridMultilevel"/>
    <w:tmpl w:val="11E25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DA811AA"/>
    <w:multiLevelType w:val="hybridMultilevel"/>
    <w:tmpl w:val="B5669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532EB7"/>
    <w:multiLevelType w:val="hybridMultilevel"/>
    <w:tmpl w:val="2DDA8B5C"/>
    <w:lvl w:ilvl="0" w:tplc="406273A0">
      <w:start w:val="1"/>
      <w:numFmt w:val="decimal"/>
      <w:lvlText w:val="%1)"/>
      <w:lvlJc w:val="left"/>
      <w:pPr>
        <w:tabs>
          <w:tab w:val="num" w:pos="928"/>
        </w:tabs>
        <w:ind w:left="928" w:hanging="360"/>
      </w:pPr>
      <w:rPr>
        <w:rFonts w:hint="default"/>
      </w:rPr>
    </w:lvl>
    <w:lvl w:ilvl="1" w:tplc="04090019" w:tentative="1">
      <w:start w:val="1"/>
      <w:numFmt w:val="lowerLetter"/>
      <w:lvlText w:val="%2."/>
      <w:lvlJc w:val="left"/>
      <w:pPr>
        <w:tabs>
          <w:tab w:val="num" w:pos="1648"/>
        </w:tabs>
        <w:ind w:left="1648" w:hanging="360"/>
      </w:pPr>
    </w:lvl>
    <w:lvl w:ilvl="2" w:tplc="0409001B" w:tentative="1">
      <w:start w:val="1"/>
      <w:numFmt w:val="lowerRoman"/>
      <w:lvlText w:val="%3."/>
      <w:lvlJc w:val="right"/>
      <w:pPr>
        <w:tabs>
          <w:tab w:val="num" w:pos="2368"/>
        </w:tabs>
        <w:ind w:left="2368" w:hanging="180"/>
      </w:pPr>
    </w:lvl>
    <w:lvl w:ilvl="3" w:tplc="0409000F" w:tentative="1">
      <w:start w:val="1"/>
      <w:numFmt w:val="decimal"/>
      <w:lvlText w:val="%4."/>
      <w:lvlJc w:val="left"/>
      <w:pPr>
        <w:tabs>
          <w:tab w:val="num" w:pos="3088"/>
        </w:tabs>
        <w:ind w:left="3088" w:hanging="360"/>
      </w:pPr>
    </w:lvl>
    <w:lvl w:ilvl="4" w:tplc="04090019" w:tentative="1">
      <w:start w:val="1"/>
      <w:numFmt w:val="lowerLetter"/>
      <w:lvlText w:val="%5."/>
      <w:lvlJc w:val="left"/>
      <w:pPr>
        <w:tabs>
          <w:tab w:val="num" w:pos="3808"/>
        </w:tabs>
        <w:ind w:left="3808" w:hanging="360"/>
      </w:pPr>
    </w:lvl>
    <w:lvl w:ilvl="5" w:tplc="0409001B" w:tentative="1">
      <w:start w:val="1"/>
      <w:numFmt w:val="lowerRoman"/>
      <w:lvlText w:val="%6."/>
      <w:lvlJc w:val="right"/>
      <w:pPr>
        <w:tabs>
          <w:tab w:val="num" w:pos="4528"/>
        </w:tabs>
        <w:ind w:left="4528" w:hanging="180"/>
      </w:pPr>
    </w:lvl>
    <w:lvl w:ilvl="6" w:tplc="0409000F" w:tentative="1">
      <w:start w:val="1"/>
      <w:numFmt w:val="decimal"/>
      <w:lvlText w:val="%7."/>
      <w:lvlJc w:val="left"/>
      <w:pPr>
        <w:tabs>
          <w:tab w:val="num" w:pos="5248"/>
        </w:tabs>
        <w:ind w:left="5248" w:hanging="360"/>
      </w:pPr>
    </w:lvl>
    <w:lvl w:ilvl="7" w:tplc="04090019" w:tentative="1">
      <w:start w:val="1"/>
      <w:numFmt w:val="lowerLetter"/>
      <w:lvlText w:val="%8."/>
      <w:lvlJc w:val="left"/>
      <w:pPr>
        <w:tabs>
          <w:tab w:val="num" w:pos="5968"/>
        </w:tabs>
        <w:ind w:left="5968" w:hanging="360"/>
      </w:pPr>
    </w:lvl>
    <w:lvl w:ilvl="8" w:tplc="0409001B" w:tentative="1">
      <w:start w:val="1"/>
      <w:numFmt w:val="lowerRoman"/>
      <w:lvlText w:val="%9."/>
      <w:lvlJc w:val="right"/>
      <w:pPr>
        <w:tabs>
          <w:tab w:val="num" w:pos="6688"/>
        </w:tabs>
        <w:ind w:left="6688" w:hanging="180"/>
      </w:pPr>
    </w:lvl>
  </w:abstractNum>
  <w:abstractNum w:abstractNumId="24" w15:restartNumberingAfterBreak="0">
    <w:nsid w:val="4A8A44A3"/>
    <w:multiLevelType w:val="hybridMultilevel"/>
    <w:tmpl w:val="C8D2D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DF058C"/>
    <w:multiLevelType w:val="hybridMultilevel"/>
    <w:tmpl w:val="11EA7F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0DF3A9A"/>
    <w:multiLevelType w:val="hybridMultilevel"/>
    <w:tmpl w:val="BB7AA5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2955494"/>
    <w:multiLevelType w:val="hybridMultilevel"/>
    <w:tmpl w:val="E9FE4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394186F"/>
    <w:multiLevelType w:val="hybridMultilevel"/>
    <w:tmpl w:val="0D0CC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3D2746F"/>
    <w:multiLevelType w:val="hybridMultilevel"/>
    <w:tmpl w:val="2C80A2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90F538D"/>
    <w:multiLevelType w:val="hybridMultilevel"/>
    <w:tmpl w:val="26480DD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D7D3E38"/>
    <w:multiLevelType w:val="hybridMultilevel"/>
    <w:tmpl w:val="66E4AC98"/>
    <w:lvl w:ilvl="0" w:tplc="C86A0B8A">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EB74E2C"/>
    <w:multiLevelType w:val="hybridMultilevel"/>
    <w:tmpl w:val="49E077DE"/>
    <w:lvl w:ilvl="0" w:tplc="08090011">
      <w:start w:val="1"/>
      <w:numFmt w:val="decimal"/>
      <w:lvlText w:val="%1)"/>
      <w:lvlJc w:val="lef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34" w15:restartNumberingAfterBreak="0">
    <w:nsid w:val="61B4731F"/>
    <w:multiLevelType w:val="hybridMultilevel"/>
    <w:tmpl w:val="94C86AAE"/>
    <w:lvl w:ilvl="0" w:tplc="08090011">
      <w:start w:val="1"/>
      <w:numFmt w:val="decimal"/>
      <w:lvlText w:val="%1)"/>
      <w:lvlJc w:val="left"/>
      <w:pPr>
        <w:tabs>
          <w:tab w:val="num" w:pos="928"/>
        </w:tabs>
        <w:ind w:left="928" w:hanging="360"/>
      </w:p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5" w15:restartNumberingAfterBreak="0">
    <w:nsid w:val="637B2AAF"/>
    <w:multiLevelType w:val="hybridMultilevel"/>
    <w:tmpl w:val="673256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09F5410"/>
    <w:multiLevelType w:val="hybridMultilevel"/>
    <w:tmpl w:val="5890EE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10C2A95"/>
    <w:multiLevelType w:val="hybridMultilevel"/>
    <w:tmpl w:val="A4802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6A27BBE"/>
    <w:multiLevelType w:val="hybridMultilevel"/>
    <w:tmpl w:val="0FEAF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CD2472C"/>
    <w:multiLevelType w:val="hybridMultilevel"/>
    <w:tmpl w:val="57549E2E"/>
    <w:lvl w:ilvl="0" w:tplc="08090011">
      <w:start w:val="1"/>
      <w:numFmt w:val="decimal"/>
      <w:lvlText w:val="%1)"/>
      <w:lvlJc w:val="left"/>
      <w:pPr>
        <w:tabs>
          <w:tab w:val="num" w:pos="928"/>
        </w:tabs>
        <w:ind w:left="928" w:hanging="360"/>
      </w:pPr>
    </w:lvl>
    <w:lvl w:ilvl="1" w:tplc="08090019" w:tentative="1">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41" w15:restartNumberingAfterBreak="0">
    <w:nsid w:val="7DDA675B"/>
    <w:multiLevelType w:val="hybridMultilevel"/>
    <w:tmpl w:val="C046F5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29776038">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2027058168">
    <w:abstractNumId w:val="16"/>
  </w:num>
  <w:num w:numId="3" w16cid:durableId="1022510904">
    <w:abstractNumId w:val="39"/>
  </w:num>
  <w:num w:numId="4" w16cid:durableId="1719470553">
    <w:abstractNumId w:val="7"/>
  </w:num>
  <w:num w:numId="5" w16cid:durableId="154734648">
    <w:abstractNumId w:val="26"/>
  </w:num>
  <w:num w:numId="6" w16cid:durableId="2051418453">
    <w:abstractNumId w:val="20"/>
  </w:num>
  <w:num w:numId="7" w16cid:durableId="1285766370">
    <w:abstractNumId w:val="14"/>
  </w:num>
  <w:num w:numId="8" w16cid:durableId="1660885163">
    <w:abstractNumId w:val="6"/>
  </w:num>
  <w:num w:numId="9" w16cid:durableId="2083404690">
    <w:abstractNumId w:val="31"/>
  </w:num>
  <w:num w:numId="10" w16cid:durableId="496533199">
    <w:abstractNumId w:val="41"/>
  </w:num>
  <w:num w:numId="11" w16cid:durableId="752243781">
    <w:abstractNumId w:val="8"/>
  </w:num>
  <w:num w:numId="12" w16cid:durableId="588200027">
    <w:abstractNumId w:val="33"/>
  </w:num>
  <w:num w:numId="13" w16cid:durableId="797988158">
    <w:abstractNumId w:val="11"/>
  </w:num>
  <w:num w:numId="14" w16cid:durableId="2022471164">
    <w:abstractNumId w:val="34"/>
  </w:num>
  <w:num w:numId="15" w16cid:durableId="477724036">
    <w:abstractNumId w:val="23"/>
  </w:num>
  <w:num w:numId="16" w16cid:durableId="2098407160">
    <w:abstractNumId w:val="13"/>
  </w:num>
  <w:num w:numId="17" w16cid:durableId="935870664">
    <w:abstractNumId w:val="19"/>
  </w:num>
  <w:num w:numId="18" w16cid:durableId="61220693">
    <w:abstractNumId w:val="10"/>
  </w:num>
  <w:num w:numId="19" w16cid:durableId="871922088">
    <w:abstractNumId w:val="36"/>
  </w:num>
  <w:num w:numId="20" w16cid:durableId="112871767">
    <w:abstractNumId w:val="2"/>
  </w:num>
  <w:num w:numId="21" w16cid:durableId="1471944254">
    <w:abstractNumId w:val="21"/>
  </w:num>
  <w:num w:numId="22" w16cid:durableId="45841432">
    <w:abstractNumId w:val="32"/>
  </w:num>
  <w:num w:numId="23" w16cid:durableId="22558324">
    <w:abstractNumId w:val="24"/>
  </w:num>
  <w:num w:numId="24" w16cid:durableId="871452859">
    <w:abstractNumId w:val="9"/>
  </w:num>
  <w:num w:numId="25" w16cid:durableId="1533303243">
    <w:abstractNumId w:val="28"/>
  </w:num>
  <w:num w:numId="26" w16cid:durableId="129136545">
    <w:abstractNumId w:val="25"/>
  </w:num>
  <w:num w:numId="27" w16cid:durableId="624234447">
    <w:abstractNumId w:val="4"/>
  </w:num>
  <w:num w:numId="28" w16cid:durableId="1008022143">
    <w:abstractNumId w:val="12"/>
  </w:num>
  <w:num w:numId="29" w16cid:durableId="1911040437">
    <w:abstractNumId w:val="18"/>
  </w:num>
  <w:num w:numId="30" w16cid:durableId="1254699709">
    <w:abstractNumId w:val="5"/>
  </w:num>
  <w:num w:numId="31" w16cid:durableId="858860477">
    <w:abstractNumId w:val="40"/>
  </w:num>
  <w:num w:numId="32" w16cid:durableId="851186074">
    <w:abstractNumId w:val="37"/>
  </w:num>
  <w:num w:numId="33" w16cid:durableId="86658567">
    <w:abstractNumId w:val="3"/>
  </w:num>
  <w:num w:numId="34" w16cid:durableId="491219780">
    <w:abstractNumId w:val="30"/>
  </w:num>
  <w:num w:numId="35" w16cid:durableId="1824852569">
    <w:abstractNumId w:val="17"/>
  </w:num>
  <w:num w:numId="36" w16cid:durableId="476337616">
    <w:abstractNumId w:val="15"/>
  </w:num>
  <w:num w:numId="37" w16cid:durableId="1718819845">
    <w:abstractNumId w:val="35"/>
  </w:num>
  <w:num w:numId="38" w16cid:durableId="449278638">
    <w:abstractNumId w:val="27"/>
  </w:num>
  <w:num w:numId="39" w16cid:durableId="1594195846">
    <w:abstractNumId w:val="38"/>
  </w:num>
  <w:num w:numId="40" w16cid:durableId="315032338">
    <w:abstractNumId w:val="29"/>
  </w:num>
  <w:num w:numId="41" w16cid:durableId="1713965947">
    <w:abstractNumId w:val="1"/>
  </w:num>
  <w:num w:numId="42" w16cid:durableId="223293497">
    <w:abstractNumId w:val="2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EQTNLS3MjSwNDJR2l4NTi4sz8PJACw1oAP9zstiwAAAA="/>
  </w:docVars>
  <w:rsids>
    <w:rsidRoot w:val="0049394D"/>
    <w:rsid w:val="00001297"/>
    <w:rsid w:val="00006046"/>
    <w:rsid w:val="000065D5"/>
    <w:rsid w:val="00011F25"/>
    <w:rsid w:val="00016668"/>
    <w:rsid w:val="000229D8"/>
    <w:rsid w:val="0002485C"/>
    <w:rsid w:val="00033390"/>
    <w:rsid w:val="00070F46"/>
    <w:rsid w:val="0007132A"/>
    <w:rsid w:val="00075853"/>
    <w:rsid w:val="000815D1"/>
    <w:rsid w:val="00084DA7"/>
    <w:rsid w:val="000A146E"/>
    <w:rsid w:val="000A4425"/>
    <w:rsid w:val="000B101F"/>
    <w:rsid w:val="000B1DBE"/>
    <w:rsid w:val="000B3410"/>
    <w:rsid w:val="000B3AAF"/>
    <w:rsid w:val="000C23F8"/>
    <w:rsid w:val="000C43F5"/>
    <w:rsid w:val="000D0ACF"/>
    <w:rsid w:val="000D425E"/>
    <w:rsid w:val="000D459F"/>
    <w:rsid w:val="000E4C58"/>
    <w:rsid w:val="000E67FC"/>
    <w:rsid w:val="000F3BFF"/>
    <w:rsid w:val="000F4DAE"/>
    <w:rsid w:val="000F63B4"/>
    <w:rsid w:val="00101F8F"/>
    <w:rsid w:val="00106B55"/>
    <w:rsid w:val="00117329"/>
    <w:rsid w:val="0012793F"/>
    <w:rsid w:val="00130AF6"/>
    <w:rsid w:val="0013262E"/>
    <w:rsid w:val="00134425"/>
    <w:rsid w:val="00137897"/>
    <w:rsid w:val="0015283F"/>
    <w:rsid w:val="00175CA0"/>
    <w:rsid w:val="00190087"/>
    <w:rsid w:val="00193C8B"/>
    <w:rsid w:val="00194B08"/>
    <w:rsid w:val="001A43D9"/>
    <w:rsid w:val="001A57A1"/>
    <w:rsid w:val="001A706E"/>
    <w:rsid w:val="001B0306"/>
    <w:rsid w:val="001B57B3"/>
    <w:rsid w:val="001B64BE"/>
    <w:rsid w:val="001C4235"/>
    <w:rsid w:val="001C49C6"/>
    <w:rsid w:val="001C66EA"/>
    <w:rsid w:val="001C7155"/>
    <w:rsid w:val="001D5974"/>
    <w:rsid w:val="001E30DB"/>
    <w:rsid w:val="001E6886"/>
    <w:rsid w:val="001E73E0"/>
    <w:rsid w:val="001E7E77"/>
    <w:rsid w:val="002042AC"/>
    <w:rsid w:val="00214A5D"/>
    <w:rsid w:val="00223CA1"/>
    <w:rsid w:val="002261B2"/>
    <w:rsid w:val="00230915"/>
    <w:rsid w:val="002315FE"/>
    <w:rsid w:val="00231D39"/>
    <w:rsid w:val="00233E52"/>
    <w:rsid w:val="00240F2E"/>
    <w:rsid w:val="0024527B"/>
    <w:rsid w:val="002513C1"/>
    <w:rsid w:val="00251D6E"/>
    <w:rsid w:val="0025576E"/>
    <w:rsid w:val="0027312E"/>
    <w:rsid w:val="002751DF"/>
    <w:rsid w:val="00294E01"/>
    <w:rsid w:val="00295E3B"/>
    <w:rsid w:val="00295F33"/>
    <w:rsid w:val="002B04E5"/>
    <w:rsid w:val="002B650C"/>
    <w:rsid w:val="002B68A1"/>
    <w:rsid w:val="002C1078"/>
    <w:rsid w:val="002C1893"/>
    <w:rsid w:val="002C6023"/>
    <w:rsid w:val="002D16BF"/>
    <w:rsid w:val="002D2AFE"/>
    <w:rsid w:val="002D7179"/>
    <w:rsid w:val="002D759E"/>
    <w:rsid w:val="002E471A"/>
    <w:rsid w:val="002F5008"/>
    <w:rsid w:val="00302184"/>
    <w:rsid w:val="00305D5A"/>
    <w:rsid w:val="00306E8C"/>
    <w:rsid w:val="003077C9"/>
    <w:rsid w:val="00312692"/>
    <w:rsid w:val="003134FB"/>
    <w:rsid w:val="003176BC"/>
    <w:rsid w:val="00322086"/>
    <w:rsid w:val="00327D68"/>
    <w:rsid w:val="00333E87"/>
    <w:rsid w:val="0034293D"/>
    <w:rsid w:val="00343003"/>
    <w:rsid w:val="003518F6"/>
    <w:rsid w:val="00360B96"/>
    <w:rsid w:val="00364B06"/>
    <w:rsid w:val="00374A2D"/>
    <w:rsid w:val="00377971"/>
    <w:rsid w:val="00383736"/>
    <w:rsid w:val="00386AFC"/>
    <w:rsid w:val="003A345A"/>
    <w:rsid w:val="003C18A8"/>
    <w:rsid w:val="003C5A18"/>
    <w:rsid w:val="003D40CC"/>
    <w:rsid w:val="003E1885"/>
    <w:rsid w:val="003E2780"/>
    <w:rsid w:val="003E28ED"/>
    <w:rsid w:val="004012ED"/>
    <w:rsid w:val="00402C79"/>
    <w:rsid w:val="00403885"/>
    <w:rsid w:val="004077F6"/>
    <w:rsid w:val="004150D4"/>
    <w:rsid w:val="00416EDB"/>
    <w:rsid w:val="00420090"/>
    <w:rsid w:val="00431C3E"/>
    <w:rsid w:val="00432BEE"/>
    <w:rsid w:val="00433B33"/>
    <w:rsid w:val="00440293"/>
    <w:rsid w:val="00441BB4"/>
    <w:rsid w:val="00443207"/>
    <w:rsid w:val="00451FE2"/>
    <w:rsid w:val="00461A47"/>
    <w:rsid w:val="00466C09"/>
    <w:rsid w:val="0048718C"/>
    <w:rsid w:val="004906B4"/>
    <w:rsid w:val="0049394D"/>
    <w:rsid w:val="00495B02"/>
    <w:rsid w:val="00496718"/>
    <w:rsid w:val="004A0AAB"/>
    <w:rsid w:val="004A125F"/>
    <w:rsid w:val="004A2ADF"/>
    <w:rsid w:val="004A3549"/>
    <w:rsid w:val="004B0009"/>
    <w:rsid w:val="004B1CFA"/>
    <w:rsid w:val="004B6EC8"/>
    <w:rsid w:val="004C6601"/>
    <w:rsid w:val="004D5E3E"/>
    <w:rsid w:val="004D7C75"/>
    <w:rsid w:val="004E4B60"/>
    <w:rsid w:val="004F61D2"/>
    <w:rsid w:val="005216E1"/>
    <w:rsid w:val="005220E3"/>
    <w:rsid w:val="00522569"/>
    <w:rsid w:val="00526E24"/>
    <w:rsid w:val="00530D7E"/>
    <w:rsid w:val="00531F55"/>
    <w:rsid w:val="005360D8"/>
    <w:rsid w:val="00536233"/>
    <w:rsid w:val="00541809"/>
    <w:rsid w:val="00556D82"/>
    <w:rsid w:val="00572BE7"/>
    <w:rsid w:val="00580116"/>
    <w:rsid w:val="005821B7"/>
    <w:rsid w:val="00582861"/>
    <w:rsid w:val="00585BF8"/>
    <w:rsid w:val="005950F0"/>
    <w:rsid w:val="005962C4"/>
    <w:rsid w:val="00597142"/>
    <w:rsid w:val="005A0AEA"/>
    <w:rsid w:val="005B299B"/>
    <w:rsid w:val="005C0B36"/>
    <w:rsid w:val="005C330D"/>
    <w:rsid w:val="005C5218"/>
    <w:rsid w:val="005D3E9A"/>
    <w:rsid w:val="005D3ECD"/>
    <w:rsid w:val="005E4C08"/>
    <w:rsid w:val="005F25E0"/>
    <w:rsid w:val="005F4466"/>
    <w:rsid w:val="0060395B"/>
    <w:rsid w:val="0060438D"/>
    <w:rsid w:val="00611741"/>
    <w:rsid w:val="00620478"/>
    <w:rsid w:val="0063106F"/>
    <w:rsid w:val="00631C1F"/>
    <w:rsid w:val="0063257B"/>
    <w:rsid w:val="00633A88"/>
    <w:rsid w:val="00641CAC"/>
    <w:rsid w:val="00642D39"/>
    <w:rsid w:val="0064593A"/>
    <w:rsid w:val="00650DE7"/>
    <w:rsid w:val="0065622F"/>
    <w:rsid w:val="00662C4A"/>
    <w:rsid w:val="006631A6"/>
    <w:rsid w:val="0066663A"/>
    <w:rsid w:val="0067197B"/>
    <w:rsid w:val="00673242"/>
    <w:rsid w:val="006763BE"/>
    <w:rsid w:val="00676D14"/>
    <w:rsid w:val="00677939"/>
    <w:rsid w:val="00682BE6"/>
    <w:rsid w:val="006912E9"/>
    <w:rsid w:val="006A21F6"/>
    <w:rsid w:val="006A41B7"/>
    <w:rsid w:val="006A5CC9"/>
    <w:rsid w:val="006B6EDF"/>
    <w:rsid w:val="006C1C0F"/>
    <w:rsid w:val="006C4435"/>
    <w:rsid w:val="006C48AE"/>
    <w:rsid w:val="006F0130"/>
    <w:rsid w:val="006F1D97"/>
    <w:rsid w:val="006F4DEF"/>
    <w:rsid w:val="006F4E00"/>
    <w:rsid w:val="0070226E"/>
    <w:rsid w:val="00703CEF"/>
    <w:rsid w:val="0074166C"/>
    <w:rsid w:val="007511E3"/>
    <w:rsid w:val="007538CB"/>
    <w:rsid w:val="00754F03"/>
    <w:rsid w:val="00754FD5"/>
    <w:rsid w:val="0075535A"/>
    <w:rsid w:val="00760C0A"/>
    <w:rsid w:val="00764B98"/>
    <w:rsid w:val="00767C70"/>
    <w:rsid w:val="00771779"/>
    <w:rsid w:val="00774F2C"/>
    <w:rsid w:val="00775263"/>
    <w:rsid w:val="007870D7"/>
    <w:rsid w:val="007871EA"/>
    <w:rsid w:val="007877E8"/>
    <w:rsid w:val="007878DA"/>
    <w:rsid w:val="007933E7"/>
    <w:rsid w:val="007A01CD"/>
    <w:rsid w:val="007A42B4"/>
    <w:rsid w:val="007A53F6"/>
    <w:rsid w:val="007A5CF5"/>
    <w:rsid w:val="007A713A"/>
    <w:rsid w:val="007D142F"/>
    <w:rsid w:val="007D3CFB"/>
    <w:rsid w:val="007E250E"/>
    <w:rsid w:val="007F55AA"/>
    <w:rsid w:val="007F58C8"/>
    <w:rsid w:val="007F6BCA"/>
    <w:rsid w:val="0080112C"/>
    <w:rsid w:val="0080332F"/>
    <w:rsid w:val="00804A58"/>
    <w:rsid w:val="00804A99"/>
    <w:rsid w:val="00807F54"/>
    <w:rsid w:val="008135EF"/>
    <w:rsid w:val="00814212"/>
    <w:rsid w:val="0082232F"/>
    <w:rsid w:val="008228CF"/>
    <w:rsid w:val="0083281A"/>
    <w:rsid w:val="00837012"/>
    <w:rsid w:val="00837D6B"/>
    <w:rsid w:val="00843485"/>
    <w:rsid w:val="008521F9"/>
    <w:rsid w:val="00852CA7"/>
    <w:rsid w:val="00870360"/>
    <w:rsid w:val="0087054E"/>
    <w:rsid w:val="008718BB"/>
    <w:rsid w:val="00880B20"/>
    <w:rsid w:val="00887A1C"/>
    <w:rsid w:val="008923C9"/>
    <w:rsid w:val="0089515F"/>
    <w:rsid w:val="008B3598"/>
    <w:rsid w:val="008C4214"/>
    <w:rsid w:val="008C67F7"/>
    <w:rsid w:val="008C6DB3"/>
    <w:rsid w:val="008D0BB3"/>
    <w:rsid w:val="008D57E3"/>
    <w:rsid w:val="008D6798"/>
    <w:rsid w:val="008E418A"/>
    <w:rsid w:val="00900024"/>
    <w:rsid w:val="0090049D"/>
    <w:rsid w:val="0090101C"/>
    <w:rsid w:val="00905738"/>
    <w:rsid w:val="00914FAD"/>
    <w:rsid w:val="0092425F"/>
    <w:rsid w:val="0092452C"/>
    <w:rsid w:val="00924C8A"/>
    <w:rsid w:val="009271D7"/>
    <w:rsid w:val="009319B9"/>
    <w:rsid w:val="00932A2A"/>
    <w:rsid w:val="00935886"/>
    <w:rsid w:val="00936119"/>
    <w:rsid w:val="009367A7"/>
    <w:rsid w:val="00946B3D"/>
    <w:rsid w:val="00965DFE"/>
    <w:rsid w:val="009840D1"/>
    <w:rsid w:val="00987396"/>
    <w:rsid w:val="009976C0"/>
    <w:rsid w:val="009A6ACD"/>
    <w:rsid w:val="009A745E"/>
    <w:rsid w:val="009B0B50"/>
    <w:rsid w:val="009B2199"/>
    <w:rsid w:val="009B56BC"/>
    <w:rsid w:val="009C258C"/>
    <w:rsid w:val="009D05ED"/>
    <w:rsid w:val="009E4E98"/>
    <w:rsid w:val="009E7693"/>
    <w:rsid w:val="00A05096"/>
    <w:rsid w:val="00A05B9E"/>
    <w:rsid w:val="00A1043B"/>
    <w:rsid w:val="00A12EBA"/>
    <w:rsid w:val="00A14E0D"/>
    <w:rsid w:val="00A15BDF"/>
    <w:rsid w:val="00A21C64"/>
    <w:rsid w:val="00A2361B"/>
    <w:rsid w:val="00A2683D"/>
    <w:rsid w:val="00A2780E"/>
    <w:rsid w:val="00A32243"/>
    <w:rsid w:val="00A35B69"/>
    <w:rsid w:val="00A3636D"/>
    <w:rsid w:val="00A42189"/>
    <w:rsid w:val="00A461E7"/>
    <w:rsid w:val="00A46403"/>
    <w:rsid w:val="00A603DF"/>
    <w:rsid w:val="00A722EF"/>
    <w:rsid w:val="00A82B8C"/>
    <w:rsid w:val="00AA2CE4"/>
    <w:rsid w:val="00AB12CE"/>
    <w:rsid w:val="00AB72C2"/>
    <w:rsid w:val="00AC0B4C"/>
    <w:rsid w:val="00AC29BE"/>
    <w:rsid w:val="00AC4353"/>
    <w:rsid w:val="00AC5C9F"/>
    <w:rsid w:val="00AC793B"/>
    <w:rsid w:val="00AD03FE"/>
    <w:rsid w:val="00AD2522"/>
    <w:rsid w:val="00AD298C"/>
    <w:rsid w:val="00AD2CAE"/>
    <w:rsid w:val="00AD3753"/>
    <w:rsid w:val="00AE5B63"/>
    <w:rsid w:val="00AE5D92"/>
    <w:rsid w:val="00AF4FE8"/>
    <w:rsid w:val="00B14324"/>
    <w:rsid w:val="00B16ACB"/>
    <w:rsid w:val="00B325AA"/>
    <w:rsid w:val="00B32D0F"/>
    <w:rsid w:val="00B33B6E"/>
    <w:rsid w:val="00B4197A"/>
    <w:rsid w:val="00B443EE"/>
    <w:rsid w:val="00B45E6D"/>
    <w:rsid w:val="00B52967"/>
    <w:rsid w:val="00B708A7"/>
    <w:rsid w:val="00B73964"/>
    <w:rsid w:val="00B8289D"/>
    <w:rsid w:val="00B8327C"/>
    <w:rsid w:val="00B83BCF"/>
    <w:rsid w:val="00B8504E"/>
    <w:rsid w:val="00B87505"/>
    <w:rsid w:val="00B876F1"/>
    <w:rsid w:val="00B96372"/>
    <w:rsid w:val="00B96386"/>
    <w:rsid w:val="00BA0254"/>
    <w:rsid w:val="00BA1AE7"/>
    <w:rsid w:val="00BB692D"/>
    <w:rsid w:val="00BC1AE1"/>
    <w:rsid w:val="00BD1A0A"/>
    <w:rsid w:val="00BD23E4"/>
    <w:rsid w:val="00BD5B38"/>
    <w:rsid w:val="00BE407F"/>
    <w:rsid w:val="00BE682D"/>
    <w:rsid w:val="00BF6A0B"/>
    <w:rsid w:val="00BF74BB"/>
    <w:rsid w:val="00BF7A6E"/>
    <w:rsid w:val="00C045D0"/>
    <w:rsid w:val="00C05690"/>
    <w:rsid w:val="00C21BE5"/>
    <w:rsid w:val="00C274CC"/>
    <w:rsid w:val="00C31EC8"/>
    <w:rsid w:val="00C31ED6"/>
    <w:rsid w:val="00C32D10"/>
    <w:rsid w:val="00C333F0"/>
    <w:rsid w:val="00C338FF"/>
    <w:rsid w:val="00C40BFD"/>
    <w:rsid w:val="00C452AE"/>
    <w:rsid w:val="00C46452"/>
    <w:rsid w:val="00C47599"/>
    <w:rsid w:val="00C50619"/>
    <w:rsid w:val="00C5322E"/>
    <w:rsid w:val="00C638A6"/>
    <w:rsid w:val="00C6567E"/>
    <w:rsid w:val="00C67501"/>
    <w:rsid w:val="00C73558"/>
    <w:rsid w:val="00C73908"/>
    <w:rsid w:val="00C73D80"/>
    <w:rsid w:val="00C77133"/>
    <w:rsid w:val="00C928A3"/>
    <w:rsid w:val="00C93B46"/>
    <w:rsid w:val="00CA0443"/>
    <w:rsid w:val="00CA09E4"/>
    <w:rsid w:val="00CA1E82"/>
    <w:rsid w:val="00CC0990"/>
    <w:rsid w:val="00CC0AEC"/>
    <w:rsid w:val="00CC1E13"/>
    <w:rsid w:val="00CC35E5"/>
    <w:rsid w:val="00CC56FC"/>
    <w:rsid w:val="00CC7384"/>
    <w:rsid w:val="00CC7AF7"/>
    <w:rsid w:val="00CD30BA"/>
    <w:rsid w:val="00CD5798"/>
    <w:rsid w:val="00CD5CF0"/>
    <w:rsid w:val="00CE1686"/>
    <w:rsid w:val="00CF279E"/>
    <w:rsid w:val="00CF298B"/>
    <w:rsid w:val="00CF4751"/>
    <w:rsid w:val="00CF6981"/>
    <w:rsid w:val="00D211B2"/>
    <w:rsid w:val="00D2276F"/>
    <w:rsid w:val="00D31C18"/>
    <w:rsid w:val="00D4084A"/>
    <w:rsid w:val="00D45878"/>
    <w:rsid w:val="00D4681E"/>
    <w:rsid w:val="00D52F44"/>
    <w:rsid w:val="00D53634"/>
    <w:rsid w:val="00D54D52"/>
    <w:rsid w:val="00D5710E"/>
    <w:rsid w:val="00D6424E"/>
    <w:rsid w:val="00D64CFD"/>
    <w:rsid w:val="00D822F5"/>
    <w:rsid w:val="00D851D0"/>
    <w:rsid w:val="00D853F7"/>
    <w:rsid w:val="00D90A95"/>
    <w:rsid w:val="00D91715"/>
    <w:rsid w:val="00D932C3"/>
    <w:rsid w:val="00D939C8"/>
    <w:rsid w:val="00DA1D37"/>
    <w:rsid w:val="00DA640E"/>
    <w:rsid w:val="00DB2AEC"/>
    <w:rsid w:val="00DB3F2C"/>
    <w:rsid w:val="00DB6D2C"/>
    <w:rsid w:val="00DC2110"/>
    <w:rsid w:val="00DC2242"/>
    <w:rsid w:val="00DC698C"/>
    <w:rsid w:val="00DC7AAB"/>
    <w:rsid w:val="00DD0938"/>
    <w:rsid w:val="00DD0F7C"/>
    <w:rsid w:val="00DD1848"/>
    <w:rsid w:val="00DD2826"/>
    <w:rsid w:val="00DD7771"/>
    <w:rsid w:val="00DE31C5"/>
    <w:rsid w:val="00DE326B"/>
    <w:rsid w:val="00DF1EC8"/>
    <w:rsid w:val="00DF342B"/>
    <w:rsid w:val="00DF5E3D"/>
    <w:rsid w:val="00DF6FF5"/>
    <w:rsid w:val="00E002FB"/>
    <w:rsid w:val="00E0504E"/>
    <w:rsid w:val="00E211F7"/>
    <w:rsid w:val="00E22C9A"/>
    <w:rsid w:val="00E27C75"/>
    <w:rsid w:val="00E304F9"/>
    <w:rsid w:val="00E466C4"/>
    <w:rsid w:val="00E56281"/>
    <w:rsid w:val="00E57F4B"/>
    <w:rsid w:val="00E637DB"/>
    <w:rsid w:val="00E67BCF"/>
    <w:rsid w:val="00E67EE1"/>
    <w:rsid w:val="00E80490"/>
    <w:rsid w:val="00E804A7"/>
    <w:rsid w:val="00E829A4"/>
    <w:rsid w:val="00E84163"/>
    <w:rsid w:val="00E8581D"/>
    <w:rsid w:val="00E93215"/>
    <w:rsid w:val="00E969D4"/>
    <w:rsid w:val="00EA286B"/>
    <w:rsid w:val="00EA4EB9"/>
    <w:rsid w:val="00EA6AD9"/>
    <w:rsid w:val="00EB3AC1"/>
    <w:rsid w:val="00EC0AEA"/>
    <w:rsid w:val="00EC4B00"/>
    <w:rsid w:val="00ED3686"/>
    <w:rsid w:val="00ED543D"/>
    <w:rsid w:val="00EE4C62"/>
    <w:rsid w:val="00F027A9"/>
    <w:rsid w:val="00F052AF"/>
    <w:rsid w:val="00F11AB6"/>
    <w:rsid w:val="00F15522"/>
    <w:rsid w:val="00F20684"/>
    <w:rsid w:val="00F2296D"/>
    <w:rsid w:val="00F27476"/>
    <w:rsid w:val="00F40ADB"/>
    <w:rsid w:val="00F42EBB"/>
    <w:rsid w:val="00F45DA9"/>
    <w:rsid w:val="00F5354F"/>
    <w:rsid w:val="00F57DC9"/>
    <w:rsid w:val="00F636BC"/>
    <w:rsid w:val="00F66839"/>
    <w:rsid w:val="00F753F0"/>
    <w:rsid w:val="00F80ADD"/>
    <w:rsid w:val="00F91578"/>
    <w:rsid w:val="00F92E12"/>
    <w:rsid w:val="00F93698"/>
    <w:rsid w:val="00F962FC"/>
    <w:rsid w:val="00FA7728"/>
    <w:rsid w:val="00FB159B"/>
    <w:rsid w:val="00FB4603"/>
    <w:rsid w:val="00FD5B49"/>
    <w:rsid w:val="00FD6508"/>
    <w:rsid w:val="00FD73F1"/>
    <w:rsid w:val="00FE58B0"/>
    <w:rsid w:val="00FF32D8"/>
    <w:rsid w:val="00FF6339"/>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50"/>
    <o:shapelayout v:ext="edit">
      <o:idmap v:ext="edit" data="2"/>
    </o:shapelayout>
  </w:shapeDefaults>
  <w:decimalSymbol w:val=","/>
  <w:listSeparator w:val=";"/>
  <w14:docId w14:val="629D2ADA"/>
  <w15:chartTrackingRefBased/>
  <w15:docId w15:val="{4C2073DF-F7CE-4F52-9662-3CC1C11A92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50619"/>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C5061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qFormat/>
    <w:rsid w:val="00C50619"/>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
    <w:basedOn w:val="Heading2"/>
    <w:next w:val="Normal"/>
    <w:link w:val="Heading3Char"/>
    <w:qFormat/>
    <w:rsid w:val="00C50619"/>
    <w:pPr>
      <w:spacing w:before="120"/>
      <w:outlineLvl w:val="2"/>
    </w:pPr>
    <w:rPr>
      <w:sz w:val="28"/>
    </w:rPr>
  </w:style>
  <w:style w:type="paragraph" w:styleId="Heading4">
    <w:name w:val="heading 4"/>
    <w:basedOn w:val="Heading3"/>
    <w:next w:val="Normal"/>
    <w:link w:val="Heading4Char"/>
    <w:qFormat/>
    <w:rsid w:val="00C50619"/>
    <w:pPr>
      <w:ind w:left="1418" w:hanging="1418"/>
      <w:outlineLvl w:val="3"/>
    </w:pPr>
    <w:rPr>
      <w:sz w:val="24"/>
    </w:rPr>
  </w:style>
  <w:style w:type="paragraph" w:styleId="Heading5">
    <w:name w:val="heading 5"/>
    <w:basedOn w:val="Heading4"/>
    <w:next w:val="Normal"/>
    <w:qFormat/>
    <w:rsid w:val="00C50619"/>
    <w:pPr>
      <w:ind w:left="1701" w:hanging="1701"/>
      <w:outlineLvl w:val="4"/>
    </w:pPr>
    <w:rPr>
      <w:sz w:val="22"/>
    </w:rPr>
  </w:style>
  <w:style w:type="paragraph" w:styleId="Heading6">
    <w:name w:val="heading 6"/>
    <w:basedOn w:val="H6"/>
    <w:next w:val="Normal"/>
    <w:qFormat/>
    <w:rsid w:val="00C50619"/>
    <w:pPr>
      <w:outlineLvl w:val="5"/>
    </w:pPr>
  </w:style>
  <w:style w:type="paragraph" w:styleId="Heading7">
    <w:name w:val="heading 7"/>
    <w:basedOn w:val="H6"/>
    <w:next w:val="Normal"/>
    <w:qFormat/>
    <w:rsid w:val="00C50619"/>
    <w:pPr>
      <w:outlineLvl w:val="6"/>
    </w:pPr>
  </w:style>
  <w:style w:type="paragraph" w:styleId="Heading8">
    <w:name w:val="heading 8"/>
    <w:basedOn w:val="Heading1"/>
    <w:next w:val="Normal"/>
    <w:link w:val="Heading8Char"/>
    <w:qFormat/>
    <w:rsid w:val="00C50619"/>
    <w:pPr>
      <w:ind w:left="0" w:firstLine="0"/>
      <w:outlineLvl w:val="7"/>
    </w:pPr>
  </w:style>
  <w:style w:type="paragraph" w:styleId="Heading9">
    <w:name w:val="heading 9"/>
    <w:basedOn w:val="Heading8"/>
    <w:next w:val="Normal"/>
    <w:qFormat/>
    <w:rsid w:val="00C50619"/>
    <w:pPr>
      <w:outlineLvl w:val="8"/>
    </w:pPr>
  </w:style>
  <w:style w:type="character" w:default="1" w:styleId="DefaultParagraphFont">
    <w:name w:val="Default Paragraph Font"/>
    <w:semiHidden/>
    <w:rsid w:val="00C50619"/>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C50619"/>
  </w:style>
  <w:style w:type="paragraph" w:customStyle="1" w:styleId="H6">
    <w:name w:val="H6"/>
    <w:basedOn w:val="Heading5"/>
    <w:next w:val="Normal"/>
    <w:rsid w:val="00C50619"/>
    <w:pPr>
      <w:ind w:left="1985" w:hanging="1985"/>
      <w:outlineLvl w:val="9"/>
    </w:pPr>
    <w:rPr>
      <w:sz w:val="20"/>
    </w:rPr>
  </w:style>
  <w:style w:type="paragraph" w:styleId="TOC9">
    <w:name w:val="toc 9"/>
    <w:basedOn w:val="TOC8"/>
    <w:semiHidden/>
    <w:rsid w:val="00C50619"/>
    <w:pPr>
      <w:ind w:left="1418" w:hanging="1418"/>
    </w:pPr>
  </w:style>
  <w:style w:type="paragraph" w:styleId="TOC8">
    <w:name w:val="toc 8"/>
    <w:basedOn w:val="TOC1"/>
    <w:uiPriority w:val="39"/>
    <w:rsid w:val="00C50619"/>
    <w:pPr>
      <w:spacing w:before="180"/>
      <w:ind w:left="2693" w:hanging="2693"/>
    </w:pPr>
    <w:rPr>
      <w:b/>
    </w:rPr>
  </w:style>
  <w:style w:type="paragraph" w:styleId="TOC1">
    <w:name w:val="toc 1"/>
    <w:uiPriority w:val="39"/>
    <w:rsid w:val="00C5061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50619"/>
    <w:pPr>
      <w:keepLines/>
      <w:tabs>
        <w:tab w:val="center" w:pos="4536"/>
        <w:tab w:val="right" w:pos="9072"/>
      </w:tabs>
    </w:pPr>
    <w:rPr>
      <w:noProof/>
    </w:rPr>
  </w:style>
  <w:style w:type="character" w:customStyle="1" w:styleId="ZGSM">
    <w:name w:val="ZGSM"/>
    <w:rsid w:val="00C50619"/>
  </w:style>
  <w:style w:type="paragraph" w:styleId="Header">
    <w:name w:val="header"/>
    <w:rsid w:val="00C50619"/>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C50619"/>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C50619"/>
    <w:pPr>
      <w:ind w:left="1701" w:hanging="1701"/>
    </w:pPr>
  </w:style>
  <w:style w:type="paragraph" w:styleId="TOC4">
    <w:name w:val="toc 4"/>
    <w:basedOn w:val="TOC3"/>
    <w:uiPriority w:val="39"/>
    <w:rsid w:val="00C50619"/>
    <w:pPr>
      <w:ind w:left="1418" w:hanging="1418"/>
    </w:pPr>
  </w:style>
  <w:style w:type="paragraph" w:styleId="TOC3">
    <w:name w:val="toc 3"/>
    <w:basedOn w:val="TOC2"/>
    <w:uiPriority w:val="39"/>
    <w:rsid w:val="00C50619"/>
    <w:pPr>
      <w:ind w:left="1134" w:hanging="1134"/>
    </w:pPr>
  </w:style>
  <w:style w:type="paragraph" w:styleId="TOC2">
    <w:name w:val="toc 2"/>
    <w:basedOn w:val="TOC1"/>
    <w:uiPriority w:val="39"/>
    <w:rsid w:val="00C50619"/>
    <w:pPr>
      <w:spacing w:before="0"/>
      <w:ind w:left="851" w:hanging="851"/>
    </w:pPr>
    <w:rPr>
      <w:sz w:val="20"/>
    </w:rPr>
  </w:style>
  <w:style w:type="paragraph" w:styleId="Index1">
    <w:name w:val="index 1"/>
    <w:basedOn w:val="Normal"/>
    <w:semiHidden/>
    <w:rsid w:val="00C50619"/>
    <w:pPr>
      <w:keepLines/>
    </w:pPr>
  </w:style>
  <w:style w:type="paragraph" w:styleId="Index2">
    <w:name w:val="index 2"/>
    <w:basedOn w:val="Index1"/>
    <w:semiHidden/>
    <w:rsid w:val="00C50619"/>
    <w:pPr>
      <w:ind w:left="284"/>
    </w:pPr>
  </w:style>
  <w:style w:type="paragraph" w:customStyle="1" w:styleId="TT">
    <w:name w:val="TT"/>
    <w:basedOn w:val="Heading1"/>
    <w:next w:val="Normal"/>
    <w:rsid w:val="00C50619"/>
    <w:pPr>
      <w:outlineLvl w:val="9"/>
    </w:pPr>
  </w:style>
  <w:style w:type="paragraph" w:styleId="Footer">
    <w:name w:val="footer"/>
    <w:basedOn w:val="Header"/>
    <w:rsid w:val="00C50619"/>
    <w:pPr>
      <w:jc w:val="center"/>
    </w:pPr>
    <w:rPr>
      <w:i/>
    </w:rPr>
  </w:style>
  <w:style w:type="character" w:styleId="FootnoteReference">
    <w:name w:val="footnote reference"/>
    <w:semiHidden/>
    <w:rsid w:val="00C50619"/>
    <w:rPr>
      <w:b/>
      <w:position w:val="6"/>
      <w:sz w:val="16"/>
    </w:rPr>
  </w:style>
  <w:style w:type="paragraph" w:styleId="FootnoteText">
    <w:name w:val="footnote text"/>
    <w:basedOn w:val="Normal"/>
    <w:semiHidden/>
    <w:rsid w:val="00C50619"/>
    <w:pPr>
      <w:keepLines/>
      <w:ind w:left="454" w:hanging="454"/>
    </w:pPr>
    <w:rPr>
      <w:sz w:val="16"/>
    </w:rPr>
  </w:style>
  <w:style w:type="paragraph" w:customStyle="1" w:styleId="NF">
    <w:name w:val="NF"/>
    <w:basedOn w:val="NO"/>
    <w:rsid w:val="00C50619"/>
    <w:pPr>
      <w:keepNext/>
      <w:spacing w:after="0"/>
    </w:pPr>
    <w:rPr>
      <w:rFonts w:ascii="Arial" w:hAnsi="Arial"/>
      <w:sz w:val="18"/>
    </w:rPr>
  </w:style>
  <w:style w:type="paragraph" w:customStyle="1" w:styleId="NO">
    <w:name w:val="NO"/>
    <w:basedOn w:val="Normal"/>
    <w:link w:val="NOChar"/>
    <w:rsid w:val="00C50619"/>
    <w:pPr>
      <w:keepLines/>
      <w:ind w:left="1135" w:hanging="851"/>
    </w:pPr>
  </w:style>
  <w:style w:type="paragraph" w:customStyle="1" w:styleId="PL">
    <w:name w:val="PL"/>
    <w:rsid w:val="00C506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50619"/>
    <w:pPr>
      <w:jc w:val="right"/>
    </w:pPr>
  </w:style>
  <w:style w:type="paragraph" w:customStyle="1" w:styleId="TAL">
    <w:name w:val="TAL"/>
    <w:basedOn w:val="Normal"/>
    <w:link w:val="TALChar1"/>
    <w:qFormat/>
    <w:rsid w:val="00C50619"/>
    <w:pPr>
      <w:keepNext/>
      <w:keepLines/>
      <w:spacing w:after="0"/>
    </w:pPr>
    <w:rPr>
      <w:rFonts w:ascii="Arial" w:hAnsi="Arial"/>
      <w:sz w:val="18"/>
    </w:rPr>
  </w:style>
  <w:style w:type="paragraph" w:styleId="ListNumber2">
    <w:name w:val="List Number 2"/>
    <w:basedOn w:val="ListNumber"/>
    <w:rsid w:val="00C50619"/>
    <w:pPr>
      <w:ind w:left="851"/>
    </w:pPr>
  </w:style>
  <w:style w:type="paragraph" w:styleId="ListNumber">
    <w:name w:val="List Number"/>
    <w:basedOn w:val="List"/>
    <w:rsid w:val="00C50619"/>
  </w:style>
  <w:style w:type="paragraph" w:styleId="List">
    <w:name w:val="List"/>
    <w:basedOn w:val="Normal"/>
    <w:rsid w:val="00C50619"/>
    <w:pPr>
      <w:ind w:left="568" w:hanging="284"/>
    </w:pPr>
  </w:style>
  <w:style w:type="paragraph" w:customStyle="1" w:styleId="TAH">
    <w:name w:val="TAH"/>
    <w:basedOn w:val="TAC"/>
    <w:link w:val="TAHCar"/>
    <w:qFormat/>
    <w:rsid w:val="00C50619"/>
    <w:rPr>
      <w:b/>
    </w:rPr>
  </w:style>
  <w:style w:type="paragraph" w:customStyle="1" w:styleId="TAC">
    <w:name w:val="TAC"/>
    <w:basedOn w:val="TAL"/>
    <w:link w:val="TACChar"/>
    <w:rsid w:val="00C50619"/>
    <w:pPr>
      <w:jc w:val="center"/>
    </w:pPr>
  </w:style>
  <w:style w:type="paragraph" w:customStyle="1" w:styleId="LD">
    <w:name w:val="LD"/>
    <w:rsid w:val="00C50619"/>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har"/>
    <w:rsid w:val="00C50619"/>
    <w:pPr>
      <w:keepLines/>
      <w:ind w:left="1702" w:hanging="1418"/>
    </w:pPr>
  </w:style>
  <w:style w:type="paragraph" w:customStyle="1" w:styleId="FP">
    <w:name w:val="FP"/>
    <w:basedOn w:val="Normal"/>
    <w:rsid w:val="00C50619"/>
    <w:pPr>
      <w:spacing w:after="0"/>
    </w:pPr>
  </w:style>
  <w:style w:type="paragraph" w:customStyle="1" w:styleId="NW">
    <w:name w:val="NW"/>
    <w:basedOn w:val="NO"/>
    <w:rsid w:val="00C50619"/>
    <w:pPr>
      <w:spacing w:after="0"/>
    </w:pPr>
  </w:style>
  <w:style w:type="paragraph" w:customStyle="1" w:styleId="EW">
    <w:name w:val="EW"/>
    <w:basedOn w:val="EX"/>
    <w:rsid w:val="00C50619"/>
    <w:pPr>
      <w:spacing w:after="0"/>
    </w:pPr>
  </w:style>
  <w:style w:type="paragraph" w:customStyle="1" w:styleId="B10">
    <w:name w:val="B1"/>
    <w:basedOn w:val="List"/>
    <w:link w:val="B1Char"/>
    <w:qFormat/>
    <w:rsid w:val="00C50619"/>
    <w:rPr>
      <w:lang w:eastAsia="x-none"/>
    </w:rPr>
  </w:style>
  <w:style w:type="paragraph" w:styleId="TOC6">
    <w:name w:val="toc 6"/>
    <w:basedOn w:val="TOC5"/>
    <w:next w:val="Normal"/>
    <w:semiHidden/>
    <w:rsid w:val="00C50619"/>
    <w:pPr>
      <w:ind w:left="1985" w:hanging="1985"/>
    </w:pPr>
  </w:style>
  <w:style w:type="paragraph" w:styleId="TOC7">
    <w:name w:val="toc 7"/>
    <w:basedOn w:val="TOC6"/>
    <w:next w:val="Normal"/>
    <w:semiHidden/>
    <w:rsid w:val="00C50619"/>
    <w:pPr>
      <w:ind w:left="2268" w:hanging="2268"/>
    </w:pPr>
  </w:style>
  <w:style w:type="paragraph" w:styleId="ListBullet2">
    <w:name w:val="List Bullet 2"/>
    <w:basedOn w:val="ListBullet"/>
    <w:rsid w:val="00C50619"/>
    <w:pPr>
      <w:ind w:left="851"/>
    </w:pPr>
  </w:style>
  <w:style w:type="paragraph" w:styleId="ListBullet">
    <w:name w:val="List Bullet"/>
    <w:basedOn w:val="List"/>
    <w:rsid w:val="00C50619"/>
  </w:style>
  <w:style w:type="paragraph" w:customStyle="1" w:styleId="EditorsNote">
    <w:name w:val="Editor's Note"/>
    <w:aliases w:val="EN"/>
    <w:basedOn w:val="NO"/>
    <w:link w:val="EditorsNoteChar"/>
    <w:qFormat/>
    <w:rsid w:val="00C50619"/>
    <w:rPr>
      <w:color w:val="FF0000"/>
      <w:lang w:eastAsia="x-none"/>
    </w:rPr>
  </w:style>
  <w:style w:type="paragraph" w:customStyle="1" w:styleId="TH">
    <w:name w:val="TH"/>
    <w:basedOn w:val="Normal"/>
    <w:link w:val="THChar"/>
    <w:qFormat/>
    <w:rsid w:val="00C50619"/>
    <w:pPr>
      <w:keepNext/>
      <w:keepLines/>
      <w:spacing w:before="60"/>
      <w:jc w:val="center"/>
    </w:pPr>
    <w:rPr>
      <w:rFonts w:ascii="Arial" w:hAnsi="Arial"/>
      <w:b/>
    </w:rPr>
  </w:style>
  <w:style w:type="paragraph" w:customStyle="1" w:styleId="ZA">
    <w:name w:val="ZA"/>
    <w:rsid w:val="00C5061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5061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5061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5061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50619"/>
    <w:pPr>
      <w:ind w:left="851" w:hanging="851"/>
    </w:pPr>
  </w:style>
  <w:style w:type="paragraph" w:customStyle="1" w:styleId="ZH">
    <w:name w:val="ZH"/>
    <w:rsid w:val="00C50619"/>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rsid w:val="00C50619"/>
    <w:pPr>
      <w:keepNext w:val="0"/>
      <w:spacing w:before="0" w:after="240"/>
    </w:pPr>
  </w:style>
  <w:style w:type="paragraph" w:customStyle="1" w:styleId="ZG">
    <w:name w:val="ZG"/>
    <w:rsid w:val="00C5061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50619"/>
    <w:pPr>
      <w:ind w:left="1135"/>
    </w:pPr>
  </w:style>
  <w:style w:type="paragraph" w:styleId="List2">
    <w:name w:val="List 2"/>
    <w:basedOn w:val="List"/>
    <w:rsid w:val="00C50619"/>
    <w:pPr>
      <w:ind w:left="851"/>
    </w:pPr>
  </w:style>
  <w:style w:type="paragraph" w:styleId="List3">
    <w:name w:val="List 3"/>
    <w:basedOn w:val="List2"/>
    <w:rsid w:val="00C50619"/>
    <w:pPr>
      <w:ind w:left="1135"/>
    </w:pPr>
  </w:style>
  <w:style w:type="paragraph" w:styleId="List4">
    <w:name w:val="List 4"/>
    <w:basedOn w:val="List3"/>
    <w:rsid w:val="00C50619"/>
    <w:pPr>
      <w:ind w:left="1418"/>
    </w:pPr>
  </w:style>
  <w:style w:type="paragraph" w:styleId="List5">
    <w:name w:val="List 5"/>
    <w:basedOn w:val="List4"/>
    <w:rsid w:val="00C50619"/>
    <w:pPr>
      <w:ind w:left="1702"/>
    </w:pPr>
  </w:style>
  <w:style w:type="paragraph" w:styleId="ListBullet4">
    <w:name w:val="List Bullet 4"/>
    <w:basedOn w:val="ListBullet3"/>
    <w:rsid w:val="00C50619"/>
    <w:pPr>
      <w:ind w:left="1418"/>
    </w:pPr>
  </w:style>
  <w:style w:type="paragraph" w:styleId="ListBullet5">
    <w:name w:val="List Bullet 5"/>
    <w:basedOn w:val="ListBullet4"/>
    <w:rsid w:val="00C50619"/>
    <w:pPr>
      <w:ind w:left="1702"/>
    </w:pPr>
  </w:style>
  <w:style w:type="paragraph" w:customStyle="1" w:styleId="B20">
    <w:name w:val="B2"/>
    <w:basedOn w:val="List2"/>
    <w:rsid w:val="00C50619"/>
  </w:style>
  <w:style w:type="paragraph" w:customStyle="1" w:styleId="B30">
    <w:name w:val="B3"/>
    <w:basedOn w:val="List3"/>
    <w:rsid w:val="00C50619"/>
  </w:style>
  <w:style w:type="paragraph" w:customStyle="1" w:styleId="B4">
    <w:name w:val="B4"/>
    <w:basedOn w:val="List4"/>
    <w:rsid w:val="00C50619"/>
  </w:style>
  <w:style w:type="paragraph" w:customStyle="1" w:styleId="B5">
    <w:name w:val="B5"/>
    <w:basedOn w:val="List5"/>
    <w:rsid w:val="00C50619"/>
  </w:style>
  <w:style w:type="paragraph" w:customStyle="1" w:styleId="ZTD">
    <w:name w:val="ZTD"/>
    <w:basedOn w:val="ZB"/>
    <w:rsid w:val="00C50619"/>
    <w:pPr>
      <w:framePr w:hRule="auto" w:wrap="notBeside" w:y="852"/>
    </w:pPr>
    <w:rPr>
      <w:i w:val="0"/>
      <w:sz w:val="40"/>
    </w:rPr>
  </w:style>
  <w:style w:type="paragraph" w:customStyle="1" w:styleId="ZV">
    <w:name w:val="ZV"/>
    <w:basedOn w:val="ZU"/>
    <w:rsid w:val="00C50619"/>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B1">
    <w:name w:val="B1+"/>
    <w:basedOn w:val="B10"/>
    <w:rsid w:val="00C50619"/>
    <w:pPr>
      <w:numPr>
        <w:numId w:val="2"/>
      </w:numPr>
    </w:pPr>
  </w:style>
  <w:style w:type="paragraph" w:customStyle="1" w:styleId="B2">
    <w:name w:val="B2+"/>
    <w:basedOn w:val="B20"/>
    <w:rsid w:val="00C50619"/>
    <w:pPr>
      <w:numPr>
        <w:numId w:val="3"/>
      </w:numPr>
    </w:pPr>
  </w:style>
  <w:style w:type="paragraph" w:customStyle="1" w:styleId="B3">
    <w:name w:val="B3+"/>
    <w:basedOn w:val="B30"/>
    <w:rsid w:val="00C50619"/>
    <w:pPr>
      <w:numPr>
        <w:numId w:val="4"/>
      </w:numPr>
      <w:tabs>
        <w:tab w:val="left" w:pos="1134"/>
      </w:tabs>
    </w:pPr>
  </w:style>
  <w:style w:type="paragraph" w:customStyle="1" w:styleId="BL">
    <w:name w:val="BL"/>
    <w:basedOn w:val="Normal"/>
    <w:rsid w:val="00C50619"/>
    <w:pPr>
      <w:numPr>
        <w:numId w:val="5"/>
      </w:numPr>
      <w:tabs>
        <w:tab w:val="left" w:pos="851"/>
      </w:tabs>
    </w:pPr>
  </w:style>
  <w:style w:type="paragraph" w:customStyle="1" w:styleId="BN">
    <w:name w:val="BN"/>
    <w:basedOn w:val="Normal"/>
    <w:rsid w:val="00C50619"/>
    <w:pPr>
      <w:numPr>
        <w:numId w:val="6"/>
      </w:numPr>
    </w:pPr>
  </w:style>
  <w:style w:type="paragraph" w:customStyle="1" w:styleId="TAJ">
    <w:name w:val="TAJ"/>
    <w:basedOn w:val="Normal"/>
    <w:rsid w:val="00C50619"/>
    <w:pPr>
      <w:keepNext/>
      <w:keepLines/>
      <w:spacing w:after="0"/>
      <w:jc w:val="both"/>
    </w:pPr>
    <w:rPr>
      <w:rFonts w:ascii="Arial" w:hAnsi="Arial"/>
      <w:sz w:val="18"/>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sid w:val="00597142"/>
    <w:rPr>
      <w:rFonts w:ascii="Arial" w:hAnsi="Arial"/>
      <w:sz w:val="28"/>
      <w:lang w:val="en-GB" w:eastAsia="en-US" w:bidi="ar-SA"/>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character" w:customStyle="1" w:styleId="TALChar1">
    <w:name w:val="TAL Char1"/>
    <w:link w:val="TAL"/>
    <w:rsid w:val="003E28ED"/>
    <w:rPr>
      <w:rFonts w:ascii="Arial" w:hAnsi="Arial"/>
      <w:sz w:val="18"/>
      <w:lang w:val="en-GB" w:eastAsia="en-US" w:bidi="ar-SA"/>
    </w:rPr>
  </w:style>
  <w:style w:type="paragraph" w:styleId="BodyText">
    <w:name w:val="Body Text"/>
    <w:basedOn w:val="Normal"/>
  </w:style>
  <w:style w:type="character" w:styleId="CommentReference">
    <w:name w:val="annotation reference"/>
    <w:semiHidden/>
    <w:rPr>
      <w:sz w:val="16"/>
    </w:rPr>
  </w:style>
  <w:style w:type="character" w:customStyle="1" w:styleId="THChar">
    <w:name w:val="TH Char"/>
    <w:link w:val="TH"/>
    <w:qFormat/>
    <w:rsid w:val="003E28ED"/>
    <w:rPr>
      <w:rFonts w:ascii="Arial" w:hAnsi="Arial"/>
      <w:b/>
      <w:lang w:val="en-GB" w:eastAsia="en-US" w:bidi="ar-SA"/>
    </w:rPr>
  </w:style>
  <w:style w:type="paragraph" w:styleId="CommentText">
    <w:name w:val="annotation text"/>
    <w:basedOn w:val="Normal"/>
    <w:semiHidden/>
  </w:style>
  <w:style w:type="paragraph" w:styleId="Date">
    <w:name w:val="Date"/>
    <w:basedOn w:val="Normal"/>
    <w:next w:val="Normal"/>
    <w:rsid w:val="00D31C18"/>
  </w:style>
  <w:style w:type="paragraph" w:styleId="BalloonText">
    <w:name w:val="Balloon Text"/>
    <w:basedOn w:val="Normal"/>
    <w:semiHidden/>
    <w:rsid w:val="00C50619"/>
    <w:rPr>
      <w:rFonts w:ascii="Tahoma" w:hAnsi="Tahoma" w:cs="Tahoma"/>
      <w:sz w:val="16"/>
      <w:szCs w:val="16"/>
    </w:rPr>
  </w:style>
  <w:style w:type="paragraph" w:customStyle="1" w:styleId="FL">
    <w:name w:val="FL"/>
    <w:basedOn w:val="Normal"/>
    <w:rsid w:val="00C50619"/>
    <w:pPr>
      <w:keepNext/>
      <w:keepLines/>
      <w:spacing w:before="60"/>
      <w:jc w:val="center"/>
    </w:pPr>
    <w:rPr>
      <w:rFonts w:ascii="Arial" w:hAnsi="Arial"/>
      <w:b/>
    </w:rPr>
  </w:style>
  <w:style w:type="character" w:customStyle="1" w:styleId="Heading1Char">
    <w:name w:val="Heading 1 Char"/>
    <w:link w:val="Heading1"/>
    <w:rsid w:val="00F11AB6"/>
    <w:rPr>
      <w:rFonts w:ascii="Arial" w:hAnsi="Arial"/>
      <w:sz w:val="36"/>
      <w:lang w:val="en-GB" w:eastAsia="en-US" w:bidi="ar-SA"/>
    </w:rPr>
  </w:style>
  <w:style w:type="character" w:customStyle="1" w:styleId="Heading8Char">
    <w:name w:val="Heading 8 Char"/>
    <w:basedOn w:val="Heading1Char"/>
    <w:link w:val="Heading8"/>
    <w:rsid w:val="00F11AB6"/>
    <w:rPr>
      <w:rFonts w:ascii="Arial" w:hAnsi="Arial"/>
      <w:sz w:val="36"/>
      <w:lang w:val="en-GB" w:eastAsia="en-US" w:bidi="ar-SA"/>
    </w:rPr>
  </w:style>
  <w:style w:type="character" w:customStyle="1" w:styleId="TFChar">
    <w:name w:val="TF Char"/>
    <w:link w:val="TF"/>
    <w:rsid w:val="00530D7E"/>
    <w:rPr>
      <w:rFonts w:ascii="Arial" w:hAnsi="Arial"/>
      <w:b/>
      <w:lang w:val="en-GB" w:eastAsia="en-US" w:bidi="ar-SA"/>
    </w:rPr>
  </w:style>
  <w:style w:type="character" w:customStyle="1" w:styleId="NOChar">
    <w:name w:val="NO Char"/>
    <w:link w:val="NO"/>
    <w:rsid w:val="00C21BE5"/>
    <w:rPr>
      <w:lang w:val="en-GB" w:eastAsia="en-US" w:bidi="ar-SA"/>
    </w:rPr>
  </w:style>
  <w:style w:type="paragraph" w:customStyle="1" w:styleId="ed">
    <w:name w:val="ed"/>
    <w:basedOn w:val="Normal"/>
    <w:rsid w:val="00E84163"/>
    <w:pPr>
      <w:overflowPunct/>
      <w:autoSpaceDE/>
      <w:autoSpaceDN/>
      <w:adjustRightInd/>
      <w:textAlignment w:val="auto"/>
    </w:pPr>
  </w:style>
  <w:style w:type="character" w:customStyle="1" w:styleId="EXChar">
    <w:name w:val="EX Char"/>
    <w:link w:val="EX"/>
    <w:rsid w:val="00E84163"/>
    <w:rPr>
      <w:lang w:val="en-GB" w:eastAsia="en-US" w:bidi="ar-SA"/>
    </w:rPr>
  </w:style>
  <w:style w:type="character" w:customStyle="1" w:styleId="EXCar">
    <w:name w:val="EX Car"/>
    <w:rsid w:val="00C638A6"/>
    <w:rPr>
      <w:rFonts w:ascii="Times New Roman" w:hAnsi="Times New Roman"/>
      <w:lang w:val="en-GB" w:eastAsia="en-US"/>
    </w:rPr>
  </w:style>
  <w:style w:type="character" w:customStyle="1" w:styleId="B1Char">
    <w:name w:val="B1 Char"/>
    <w:link w:val="B10"/>
    <w:rsid w:val="000B3AAF"/>
    <w:rPr>
      <w:lang w:val="en-GB"/>
    </w:rPr>
  </w:style>
  <w:style w:type="character" w:customStyle="1" w:styleId="EditorsNoteChar">
    <w:name w:val="Editor's Note Char"/>
    <w:link w:val="EditorsNote"/>
    <w:locked/>
    <w:rsid w:val="00E93215"/>
    <w:rPr>
      <w:color w:val="FF0000"/>
      <w:lang w:val="en-GB"/>
    </w:rPr>
  </w:style>
  <w:style w:type="character" w:customStyle="1" w:styleId="Heading4Char">
    <w:name w:val="Heading 4 Char"/>
    <w:link w:val="Heading4"/>
    <w:rsid w:val="00703CEF"/>
    <w:rPr>
      <w:rFonts w:ascii="Arial" w:hAnsi="Arial"/>
      <w:sz w:val="24"/>
      <w:lang w:eastAsia="en-US"/>
    </w:rPr>
  </w:style>
  <w:style w:type="character" w:customStyle="1" w:styleId="TAHCar">
    <w:name w:val="TAH Car"/>
    <w:link w:val="TAH"/>
    <w:locked/>
    <w:rsid w:val="00DB3F2C"/>
    <w:rPr>
      <w:rFonts w:ascii="Arial" w:hAnsi="Arial"/>
      <w:b/>
      <w:sz w:val="18"/>
      <w:lang w:eastAsia="en-US"/>
    </w:rPr>
  </w:style>
  <w:style w:type="character" w:customStyle="1" w:styleId="TALChar">
    <w:name w:val="TAL Char"/>
    <w:qFormat/>
    <w:rsid w:val="00441BB4"/>
    <w:rPr>
      <w:rFonts w:ascii="Arial" w:hAnsi="Arial"/>
      <w:sz w:val="18"/>
      <w:lang w:val="en-GB" w:eastAsia="en-US"/>
    </w:rPr>
  </w:style>
  <w:style w:type="character" w:customStyle="1" w:styleId="TACChar">
    <w:name w:val="TAC Char"/>
    <w:link w:val="TAC"/>
    <w:rsid w:val="00441BB4"/>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5954296">
      <w:bodyDiv w:val="1"/>
      <w:marLeft w:val="0"/>
      <w:marRight w:val="0"/>
      <w:marTop w:val="0"/>
      <w:marBottom w:val="0"/>
      <w:divBdr>
        <w:top w:val="none" w:sz="0" w:space="0" w:color="auto"/>
        <w:left w:val="none" w:sz="0" w:space="0" w:color="auto"/>
        <w:bottom w:val="none" w:sz="0" w:space="0" w:color="auto"/>
        <w:right w:val="none" w:sz="0" w:space="0" w:color="auto"/>
      </w:divBdr>
    </w:div>
    <w:div w:id="405419253">
      <w:bodyDiv w:val="1"/>
      <w:marLeft w:val="0"/>
      <w:marRight w:val="0"/>
      <w:marTop w:val="0"/>
      <w:marBottom w:val="0"/>
      <w:divBdr>
        <w:top w:val="none" w:sz="0" w:space="0" w:color="auto"/>
        <w:left w:val="none" w:sz="0" w:space="0" w:color="auto"/>
        <w:bottom w:val="none" w:sz="0" w:space="0" w:color="auto"/>
        <w:right w:val="none" w:sz="0" w:space="0" w:color="auto"/>
      </w:divBdr>
    </w:div>
    <w:div w:id="954407164">
      <w:bodyDiv w:val="1"/>
      <w:marLeft w:val="0"/>
      <w:marRight w:val="0"/>
      <w:marTop w:val="0"/>
      <w:marBottom w:val="0"/>
      <w:divBdr>
        <w:top w:val="none" w:sz="0" w:space="0" w:color="auto"/>
        <w:left w:val="none" w:sz="0" w:space="0" w:color="auto"/>
        <w:bottom w:val="none" w:sz="0" w:space="0" w:color="auto"/>
        <w:right w:val="none" w:sz="0" w:space="0" w:color="auto"/>
      </w:divBdr>
    </w:div>
    <w:div w:id="1135097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21" Type="http://schemas.openxmlformats.org/officeDocument/2006/relationships/oleObject" Target="embeddings/oleObject6.bin"/><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76DE103-C6C7-4448-885D-789C0F940F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3</Pages>
  <Words>7714</Words>
  <Characters>40886</Characters>
  <Application>Microsoft Office Word</Application>
  <DocSecurity>0</DocSecurity>
  <Lines>340</Lines>
  <Paragraphs>97</Paragraphs>
  <ScaleCrop>false</ScaleCrop>
  <HeadingPairs>
    <vt:vector size="2" baseType="variant">
      <vt:variant>
        <vt:lpstr>Title</vt:lpstr>
      </vt:variant>
      <vt:variant>
        <vt:i4>1</vt:i4>
      </vt:variant>
    </vt:vector>
  </HeadingPairs>
  <TitlesOfParts>
    <vt:vector size="1" baseType="lpstr">
      <vt:lpstr>3GPP TS 32.281</vt:lpstr>
    </vt:vector>
  </TitlesOfParts>
  <Manager/>
  <Company/>
  <LinksUpToDate>false</LinksUpToDate>
  <CharactersWithSpaces>485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81</dc:title>
  <dc:subject>Telecommunication management; Charging management; Announcement service (Release 15)</dc:subject>
  <dc:creator>MCC Support</dc:creator>
  <cp:keywords>charging, management, Announcement, IMS</cp:keywords>
  <dc:description/>
  <cp:lastModifiedBy>Wilhelm Meding</cp:lastModifiedBy>
  <cp:revision>3</cp:revision>
  <dcterms:created xsi:type="dcterms:W3CDTF">2024-08-07T13:07:00Z</dcterms:created>
  <dcterms:modified xsi:type="dcterms:W3CDTF">2024-08-07T13:07:00Z</dcterms:modified>
</cp:coreProperties>
</file>